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7" r:id="rId4"/>
  </p:sldMasterIdLst>
  <p:notesMasterIdLst>
    <p:notesMasterId r:id="rId30"/>
  </p:notesMasterIdLst>
  <p:handoutMasterIdLst>
    <p:handoutMasterId r:id="rId31"/>
  </p:handoutMasterIdLst>
  <p:sldIdLst>
    <p:sldId id="741" r:id="rId5"/>
    <p:sldId id="740" r:id="rId6"/>
    <p:sldId id="699" r:id="rId7"/>
    <p:sldId id="718" r:id="rId8"/>
    <p:sldId id="559" r:id="rId9"/>
    <p:sldId id="548" r:id="rId10"/>
    <p:sldId id="676" r:id="rId11"/>
    <p:sldId id="720" r:id="rId12"/>
    <p:sldId id="721" r:id="rId13"/>
    <p:sldId id="722" r:id="rId14"/>
    <p:sldId id="739" r:id="rId15"/>
    <p:sldId id="723" r:id="rId16"/>
    <p:sldId id="700" r:id="rId17"/>
    <p:sldId id="742" r:id="rId18"/>
    <p:sldId id="653" r:id="rId19"/>
    <p:sldId id="724" r:id="rId20"/>
    <p:sldId id="725" r:id="rId21"/>
    <p:sldId id="727" r:id="rId22"/>
    <p:sldId id="729" r:id="rId23"/>
    <p:sldId id="730" r:id="rId24"/>
    <p:sldId id="733" r:id="rId25"/>
    <p:sldId id="735" r:id="rId26"/>
    <p:sldId id="654" r:id="rId27"/>
    <p:sldId id="743" r:id="rId28"/>
    <p:sldId id="698" r:id="rId29"/>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欢迎" id="{E75E278A-FF0E-49A4-B170-79828D63BBAD}">
          <p14:sldIdLst/>
        </p14:section>
        <p14:section name="设计、平滑、添加注释、协作、操作说明搜索" id="{B9B51309-D148-4332-87C2-07BE32FBCA3B}">
          <p14:sldIdLst>
            <p14:sldId id="741"/>
            <p14:sldId id="740"/>
            <p14:sldId id="699"/>
            <p14:sldId id="718"/>
            <p14:sldId id="559"/>
            <p14:sldId id="548"/>
            <p14:sldId id="676"/>
            <p14:sldId id="720"/>
            <p14:sldId id="721"/>
            <p14:sldId id="722"/>
            <p14:sldId id="739"/>
            <p14:sldId id="723"/>
            <p14:sldId id="700"/>
            <p14:sldId id="742"/>
            <p14:sldId id="653"/>
            <p14:sldId id="724"/>
            <p14:sldId id="725"/>
            <p14:sldId id="727"/>
            <p14:sldId id="729"/>
            <p14:sldId id="730"/>
            <p14:sldId id="733"/>
            <p14:sldId id="735"/>
            <p14:sldId id="654"/>
            <p14:sldId id="743"/>
            <p14:sldId id="698"/>
          </p14:sldIdLst>
        </p14:section>
        <p14:section name="了解详细信息" id="{2CC34DB2-6590-42C0-AD4B-A04C6060184E}">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作者"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4726"/>
    <a:srgbClr val="404040"/>
    <a:srgbClr val="FF9B45"/>
    <a:srgbClr val="DD462F"/>
    <a:srgbClr val="F8CFB6"/>
    <a:srgbClr val="F8CAB6"/>
    <a:srgbClr val="923922"/>
    <a:srgbClr val="F5F5F5"/>
    <a:srgbClr val="F2F2F2"/>
    <a:srgbClr val="D2B4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主题样式 2 - 强调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66" autoAdjust="0"/>
    <p:restoredTop sz="94241" autoAdjust="0"/>
  </p:normalViewPr>
  <p:slideViewPr>
    <p:cSldViewPr snapToGrid="0">
      <p:cViewPr>
        <p:scale>
          <a:sx n="125" d="100"/>
          <a:sy n="125" d="100"/>
        </p:scale>
        <p:origin x="1284" y="93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77" d="100"/>
          <a:sy n="77" d="100"/>
        </p:scale>
        <p:origin x="4014"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D8DCC1CE-327E-4905-BC7C-3C0AE3B60D6C}" type="datetime1">
              <a:rPr lang="zh-CN" altLang="en-US" smtClean="0">
                <a:latin typeface="Microsoft YaHei UI" panose="020B0503020204020204" pitchFamily="34" charset="-122"/>
                <a:ea typeface="Microsoft YaHei UI" panose="020B0503020204020204" pitchFamily="34" charset="-122"/>
              </a:rPr>
              <a:t>2021/4/20</a:t>
            </a:fld>
            <a:endParaRPr lang="zh-CN" altLang="en-US" dirty="0">
              <a:latin typeface="Microsoft YaHei UI" panose="020B0503020204020204" pitchFamily="34" charset="-122"/>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9C679768-A2FC-4D08-91F6-8DCE6C566B36}" type="slidenum">
              <a:rPr lang="en-US" altLang="zh-CN" smtClean="0">
                <a:latin typeface="Microsoft YaHei UI" panose="020B0503020204020204" pitchFamily="34" charset="-122"/>
                <a:ea typeface="Microsoft YaHei UI" panose="020B0503020204020204" pitchFamily="34" charset="-122"/>
              </a:r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8302551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icrosoft YaHei UI" panose="020B0503020204020204" pitchFamily="34" charset="-122"/>
                <a:ea typeface="Microsoft YaHei UI"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icrosoft YaHei UI" panose="020B0503020204020204" pitchFamily="34" charset="-122"/>
                <a:ea typeface="Microsoft YaHei UI" panose="020B0503020204020204" pitchFamily="34" charset="-122"/>
              </a:defRPr>
            </a:lvl1pPr>
          </a:lstStyle>
          <a:p>
            <a:fld id="{56F2ECAB-FF34-48C3-94CF-D49698A33E3C}" type="datetime1">
              <a:rPr lang="zh-CN" altLang="en-US" smtClean="0"/>
              <a:pPr/>
              <a:t>2021/4/20</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Microsoft YaHei UI" panose="020B0503020204020204" pitchFamily="34" charset="-122"/>
                <a:ea typeface="Microsoft YaHei UI"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Microsoft YaHei UI" panose="020B0503020204020204" pitchFamily="34" charset="-122"/>
                <a:ea typeface="Microsoft YaHei UI" panose="020B0503020204020204" pitchFamily="34" charset="-122"/>
              </a:defRPr>
            </a:lvl1pPr>
          </a:lstStyle>
          <a:p>
            <a:fld id="{DF61EA0F-A667-4B49-8422-0062BC55E249}" type="slidenum">
              <a:rPr lang="en-US" altLang="zh-CN" smtClean="0"/>
              <a:pPr/>
              <a:t>‹#›</a:t>
            </a:fld>
            <a:endParaRPr lang="zh-CN" altLang="en-US"/>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005312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293486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533465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652650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098410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256363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304191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418996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727678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943610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294772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485110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135860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776688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584850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953267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04354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043543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2AD02A4A-2F78-42A2-8BB5-4E355942CA26}" type="slidenum">
              <a:rPr lang="zh-CN" altLang="en-US" smtClean="0"/>
              <a:t>6</a:t>
            </a:fld>
            <a:endParaRPr lang="zh-CN" altLang="en-US"/>
          </a:p>
        </p:txBody>
      </p:sp>
    </p:spTree>
    <p:extLst>
      <p:ext uri="{BB962C8B-B14F-4D97-AF65-F5344CB8AC3E}">
        <p14:creationId xmlns:p14="http://schemas.microsoft.com/office/powerpoint/2010/main" val="32127939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10963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475269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D02A4A-2F78-42A2-8BB5-4E355942CA26}"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7656123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11" name="图片 10" descr="图片包含 树, 户外, 建筑物, 道路&#10;&#10;自动生成的说明">
            <a:extLst>
              <a:ext uri="{FF2B5EF4-FFF2-40B4-BE49-F238E27FC236}">
                <a16:creationId xmlns:a16="http://schemas.microsoft.com/office/drawing/2014/main" id="{D5F2FF8C-FBEA-41BC-ADC8-FDE3EE4E020C}"/>
              </a:ext>
            </a:extLst>
          </p:cNvPr>
          <p:cNvPicPr>
            <a:picLocks noChangeAspect="1"/>
          </p:cNvPicPr>
          <p:nvPr userDrawn="1"/>
        </p:nvPicPr>
        <p:blipFill rotWithShape="1">
          <a:blip r:embed="rId2">
            <a:alphaModFix amt="15000"/>
            <a:extLst>
              <a:ext uri="{28A0092B-C50C-407E-A947-70E740481C1C}">
                <a14:useLocalDpi xmlns:a14="http://schemas.microsoft.com/office/drawing/2010/main" val="0"/>
              </a:ext>
            </a:extLst>
          </a:blip>
          <a:srcRect t="7878" r="35125" b="7878"/>
          <a:stretch/>
        </p:blipFill>
        <p:spPr>
          <a:xfrm>
            <a:off x="4282440" y="0"/>
            <a:ext cx="7909560" cy="6858000"/>
          </a:xfrm>
          <a:prstGeom prst="rect">
            <a:avLst/>
          </a:prstGeom>
        </p:spPr>
      </p:pic>
      <p:sp>
        <p:nvSpPr>
          <p:cNvPr id="12" name="矩形 11">
            <a:extLst>
              <a:ext uri="{FF2B5EF4-FFF2-40B4-BE49-F238E27FC236}">
                <a16:creationId xmlns:a16="http://schemas.microsoft.com/office/drawing/2014/main" id="{6CCD45BE-7C88-44E2-9130-06D78B8EC1F7}"/>
              </a:ext>
            </a:extLst>
          </p:cNvPr>
          <p:cNvSpPr/>
          <p:nvPr userDrawn="1"/>
        </p:nvSpPr>
        <p:spPr>
          <a:xfrm>
            <a:off x="0" y="0"/>
            <a:ext cx="12192000" cy="6858000"/>
          </a:xfrm>
          <a:prstGeom prst="rect">
            <a:avLst/>
          </a:prstGeom>
          <a:gradFill flip="none" rotWithShape="1">
            <a:gsLst>
              <a:gs pos="32000">
                <a:schemeClr val="bg1"/>
              </a:gs>
              <a:gs pos="100000">
                <a:schemeClr val="bg1">
                  <a:alpha val="0"/>
                </a:schemeClr>
              </a:gs>
            </a:gsLst>
            <a:lin ang="0" scaled="1"/>
            <a:tileRect/>
          </a:grad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4" name="组合 13">
            <a:extLst>
              <a:ext uri="{FF2B5EF4-FFF2-40B4-BE49-F238E27FC236}">
                <a16:creationId xmlns:a16="http://schemas.microsoft.com/office/drawing/2014/main" id="{11D05365-1BF4-4713-A76C-4EC23572C3D6}"/>
              </a:ext>
            </a:extLst>
          </p:cNvPr>
          <p:cNvGrpSpPr/>
          <p:nvPr userDrawn="1"/>
        </p:nvGrpSpPr>
        <p:grpSpPr>
          <a:xfrm>
            <a:off x="10402823" y="853956"/>
            <a:ext cx="1875342" cy="6834393"/>
            <a:chOff x="10402823" y="853956"/>
            <a:chExt cx="1875342" cy="6834393"/>
          </a:xfrm>
        </p:grpSpPr>
        <p:sp>
          <p:nvSpPr>
            <p:cNvPr id="15" name="任意多边形: 形状 14">
              <a:extLst>
                <a:ext uri="{FF2B5EF4-FFF2-40B4-BE49-F238E27FC236}">
                  <a16:creationId xmlns:a16="http://schemas.microsoft.com/office/drawing/2014/main" id="{6842D6C9-68A1-442A-A76A-99D0802FFA31}"/>
                </a:ext>
              </a:extLst>
            </p:cNvPr>
            <p:cNvSpPr/>
            <p:nvPr userDrawn="1"/>
          </p:nvSpPr>
          <p:spPr>
            <a:xfrm rot="17975649">
              <a:off x="7764318" y="3492461"/>
              <a:ext cx="6834393" cy="1557383"/>
            </a:xfrm>
            <a:custGeom>
              <a:avLst/>
              <a:gdLst>
                <a:gd name="connsiteX0" fmla="*/ 4887162 w 6834393"/>
                <a:gd name="connsiteY0" fmla="*/ 1105918 h 1557383"/>
                <a:gd name="connsiteX1" fmla="*/ 4092251 w 6834393"/>
                <a:gd name="connsiteY1" fmla="*/ 1557383 h 1557383"/>
                <a:gd name="connsiteX2" fmla="*/ 884506 w 6834393"/>
                <a:gd name="connsiteY2" fmla="*/ 1557383 h 1557383"/>
                <a:gd name="connsiteX3" fmla="*/ 628100 w 6834393"/>
                <a:gd name="connsiteY3" fmla="*/ 1105918 h 1557383"/>
                <a:gd name="connsiteX4" fmla="*/ 6834393 w 6834393"/>
                <a:gd name="connsiteY4" fmla="*/ 0 h 1557383"/>
                <a:gd name="connsiteX5" fmla="*/ 6039483 w 6834393"/>
                <a:gd name="connsiteY5" fmla="*/ 451465 h 1557383"/>
                <a:gd name="connsiteX6" fmla="*/ 256407 w 6834393"/>
                <a:gd name="connsiteY6" fmla="*/ 451465 h 1557383"/>
                <a:gd name="connsiteX7" fmla="*/ 0 w 6834393"/>
                <a:gd name="connsiteY7" fmla="*/ 0 h 1557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34393" h="1557383">
                  <a:moveTo>
                    <a:pt x="4887162" y="1105918"/>
                  </a:moveTo>
                  <a:lnTo>
                    <a:pt x="4092251" y="1557383"/>
                  </a:lnTo>
                  <a:lnTo>
                    <a:pt x="884506" y="1557383"/>
                  </a:lnTo>
                  <a:lnTo>
                    <a:pt x="628100" y="1105918"/>
                  </a:lnTo>
                  <a:close/>
                  <a:moveTo>
                    <a:pt x="6834393" y="0"/>
                  </a:moveTo>
                  <a:lnTo>
                    <a:pt x="6039483" y="451465"/>
                  </a:lnTo>
                  <a:lnTo>
                    <a:pt x="256407" y="451465"/>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6" name="任意多边形: 形状 15">
              <a:extLst>
                <a:ext uri="{FF2B5EF4-FFF2-40B4-BE49-F238E27FC236}">
                  <a16:creationId xmlns:a16="http://schemas.microsoft.com/office/drawing/2014/main" id="{E8EA7B55-B4F3-45CE-9637-C50F15FC2A40}"/>
                </a:ext>
              </a:extLst>
            </p:cNvPr>
            <p:cNvSpPr/>
            <p:nvPr userDrawn="1"/>
          </p:nvSpPr>
          <p:spPr>
            <a:xfrm rot="17975649">
              <a:off x="8726108" y="4052302"/>
              <a:ext cx="5546729" cy="1557384"/>
            </a:xfrm>
            <a:custGeom>
              <a:avLst/>
              <a:gdLst>
                <a:gd name="connsiteX0" fmla="*/ 3599499 w 5546729"/>
                <a:gd name="connsiteY0" fmla="*/ 1105919 h 1557384"/>
                <a:gd name="connsiteX1" fmla="*/ 2804588 w 5546729"/>
                <a:gd name="connsiteY1" fmla="*/ 1557384 h 1557384"/>
                <a:gd name="connsiteX2" fmla="*/ 884507 w 5546729"/>
                <a:gd name="connsiteY2" fmla="*/ 1557383 h 1557384"/>
                <a:gd name="connsiteX3" fmla="*/ 628100 w 5546729"/>
                <a:gd name="connsiteY3" fmla="*/ 1105919 h 1557384"/>
                <a:gd name="connsiteX4" fmla="*/ 5546729 w 5546729"/>
                <a:gd name="connsiteY4" fmla="*/ 1 h 1557384"/>
                <a:gd name="connsiteX5" fmla="*/ 4751818 w 5546729"/>
                <a:gd name="connsiteY5" fmla="*/ 451466 h 1557384"/>
                <a:gd name="connsiteX6" fmla="*/ 256407 w 5546729"/>
                <a:gd name="connsiteY6" fmla="*/ 451465 h 1557384"/>
                <a:gd name="connsiteX7" fmla="*/ 0 w 5546729"/>
                <a:gd name="connsiteY7" fmla="*/ 0 h 1557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46729" h="1557384">
                  <a:moveTo>
                    <a:pt x="3599499" y="1105919"/>
                  </a:moveTo>
                  <a:lnTo>
                    <a:pt x="2804588" y="1557384"/>
                  </a:lnTo>
                  <a:lnTo>
                    <a:pt x="884507" y="1557383"/>
                  </a:lnTo>
                  <a:lnTo>
                    <a:pt x="628100" y="1105919"/>
                  </a:lnTo>
                  <a:close/>
                  <a:moveTo>
                    <a:pt x="5546729" y="1"/>
                  </a:moveTo>
                  <a:lnTo>
                    <a:pt x="4751818" y="451466"/>
                  </a:lnTo>
                  <a:lnTo>
                    <a:pt x="256407" y="451465"/>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grpSp>
      <p:pic>
        <p:nvPicPr>
          <p:cNvPr id="17" name="图片 16" descr="图片包含 树, 户外, 建筑物, 道路&#10;&#10;自动生成的说明">
            <a:extLst>
              <a:ext uri="{FF2B5EF4-FFF2-40B4-BE49-F238E27FC236}">
                <a16:creationId xmlns:a16="http://schemas.microsoft.com/office/drawing/2014/main" id="{2025EF58-6E70-4740-B931-8916FAB1B16E}"/>
              </a:ext>
            </a:extLst>
          </p:cNvPr>
          <p:cNvPicPr>
            <a:picLocks noChangeAspect="1"/>
          </p:cNvPicPr>
          <p:nvPr userDrawn="1"/>
        </p:nvPicPr>
        <p:blipFill rotWithShape="1">
          <a:blip r:embed="rId2">
            <a:alphaModFix/>
            <a:extLst>
              <a:ext uri="{28A0092B-C50C-407E-A947-70E740481C1C}">
                <a14:useLocalDpi xmlns:a14="http://schemas.microsoft.com/office/drawing/2010/main" val="0"/>
              </a:ext>
            </a:extLst>
          </a:blip>
          <a:srcRect l="7353" t="7878" r="35125" b="7878"/>
          <a:stretch/>
        </p:blipFill>
        <p:spPr>
          <a:xfrm>
            <a:off x="5178924" y="0"/>
            <a:ext cx="7013076" cy="6858000"/>
          </a:xfrm>
          <a:custGeom>
            <a:avLst/>
            <a:gdLst>
              <a:gd name="connsiteX0" fmla="*/ 3877363 w 7013076"/>
              <a:gd name="connsiteY0" fmla="*/ 0 h 6858000"/>
              <a:gd name="connsiteX1" fmla="*/ 7013076 w 7013076"/>
              <a:gd name="connsiteY1" fmla="*/ 0 h 6858000"/>
              <a:gd name="connsiteX2" fmla="*/ 7013076 w 7013076"/>
              <a:gd name="connsiteY2" fmla="*/ 692654 h 6858000"/>
              <a:gd name="connsiteX3" fmla="*/ 3527325 w 7013076"/>
              <a:gd name="connsiteY3" fmla="*/ 6858000 h 6858000"/>
              <a:gd name="connsiteX4" fmla="*/ 0 w 7013076"/>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3076" h="6858000">
                <a:moveTo>
                  <a:pt x="3877363" y="0"/>
                </a:moveTo>
                <a:lnTo>
                  <a:pt x="7013076" y="0"/>
                </a:lnTo>
                <a:lnTo>
                  <a:pt x="7013076" y="692654"/>
                </a:lnTo>
                <a:lnTo>
                  <a:pt x="3527325" y="6858000"/>
                </a:lnTo>
                <a:lnTo>
                  <a:pt x="0" y="6858000"/>
                </a:lnTo>
                <a:close/>
              </a:path>
            </a:pathLst>
          </a:custGeom>
        </p:spPr>
      </p:pic>
      <p:cxnSp>
        <p:nvCxnSpPr>
          <p:cNvPr id="22" name="直接连接符 21">
            <a:extLst>
              <a:ext uri="{FF2B5EF4-FFF2-40B4-BE49-F238E27FC236}">
                <a16:creationId xmlns:a16="http://schemas.microsoft.com/office/drawing/2014/main" id="{D74A19CC-EEC7-4F0B-8C9B-6FF38FE57D83}"/>
              </a:ext>
            </a:extLst>
          </p:cNvPr>
          <p:cNvCxnSpPr>
            <a:cxnSpLocks/>
          </p:cNvCxnSpPr>
          <p:nvPr userDrawn="1"/>
        </p:nvCxnSpPr>
        <p:spPr>
          <a:xfrm>
            <a:off x="667503" y="4839800"/>
            <a:ext cx="4932680"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2A0043C8-5BE9-465F-B287-BE41D765D1DC}"/>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60400" y="312015"/>
            <a:ext cx="1375700" cy="437285"/>
          </a:xfrm>
          <a:prstGeom prst="rect">
            <a:avLst/>
          </a:prstGeom>
        </p:spPr>
      </p:pic>
      <p:sp>
        <p:nvSpPr>
          <p:cNvPr id="26" name="文本占位符 25">
            <a:extLst>
              <a:ext uri="{FF2B5EF4-FFF2-40B4-BE49-F238E27FC236}">
                <a16:creationId xmlns:a16="http://schemas.microsoft.com/office/drawing/2014/main" id="{A0EE99DC-08FE-44BF-BA3E-74CF605C7A2C}"/>
              </a:ext>
            </a:extLst>
          </p:cNvPr>
          <p:cNvSpPr>
            <a:spLocks noGrp="1"/>
          </p:cNvSpPr>
          <p:nvPr>
            <p:ph type="body" sz="quarter" idx="10" hasCustomPrompt="1"/>
          </p:nvPr>
        </p:nvSpPr>
        <p:spPr>
          <a:xfrm>
            <a:off x="667503" y="2749690"/>
            <a:ext cx="5798382" cy="878840"/>
          </a:xfrm>
          <a:prstGeom prst="rect">
            <a:avLst/>
          </a:prstGeom>
        </p:spPr>
        <p:txBody>
          <a:bodyPr lIns="0">
            <a:noAutofit/>
          </a:bodyPr>
          <a:lstStyle>
            <a:lvl1pPr marL="0" indent="0">
              <a:lnSpc>
                <a:spcPct val="100000"/>
              </a:lnSpc>
              <a:buNone/>
              <a:defRPr sz="5400" b="1" spc="100" baseline="0">
                <a:solidFill>
                  <a:schemeClr val="accent1"/>
                </a:solidFill>
                <a:latin typeface="+mj-ea"/>
                <a:ea typeface="+mj-ea"/>
              </a:defRPr>
            </a:lvl1pPr>
          </a:lstStyle>
          <a:p>
            <a:pPr lvl="0"/>
            <a:r>
              <a:rPr lang="zh-CN" altLang="en-US" dirty="0"/>
              <a:t>请输入你的大标题</a:t>
            </a:r>
            <a:endParaRPr lang="en-US" altLang="zh-CN" dirty="0"/>
          </a:p>
        </p:txBody>
      </p:sp>
      <p:sp>
        <p:nvSpPr>
          <p:cNvPr id="27" name="文本占位符 25">
            <a:extLst>
              <a:ext uri="{FF2B5EF4-FFF2-40B4-BE49-F238E27FC236}">
                <a16:creationId xmlns:a16="http://schemas.microsoft.com/office/drawing/2014/main" id="{14776B52-187C-4162-B5D7-D69B3A95138B}"/>
              </a:ext>
            </a:extLst>
          </p:cNvPr>
          <p:cNvSpPr>
            <a:spLocks noGrp="1"/>
          </p:cNvSpPr>
          <p:nvPr>
            <p:ph type="body" sz="quarter" idx="11" hasCustomPrompt="1"/>
          </p:nvPr>
        </p:nvSpPr>
        <p:spPr>
          <a:xfrm>
            <a:off x="667503" y="1869834"/>
            <a:ext cx="5798382" cy="878840"/>
          </a:xfrm>
          <a:prstGeom prst="rect">
            <a:avLst/>
          </a:prstGeom>
        </p:spPr>
        <p:txBody>
          <a:bodyPr lIns="0">
            <a:noAutofit/>
          </a:bodyPr>
          <a:lstStyle>
            <a:lvl1pPr marL="0" indent="0">
              <a:lnSpc>
                <a:spcPct val="100000"/>
              </a:lnSpc>
              <a:buNone/>
              <a:defRPr sz="5400" b="0" spc="100" baseline="0">
                <a:latin typeface="+mj-ea"/>
                <a:ea typeface="+mj-ea"/>
              </a:defRPr>
            </a:lvl1pPr>
          </a:lstStyle>
          <a:p>
            <a:pPr lvl="0"/>
            <a:r>
              <a:rPr lang="zh-CN" altLang="en-US" dirty="0"/>
              <a:t>请输入答辩类型</a:t>
            </a:r>
            <a:endParaRPr lang="en-US" altLang="zh-CN" dirty="0"/>
          </a:p>
        </p:txBody>
      </p:sp>
      <p:sp>
        <p:nvSpPr>
          <p:cNvPr id="29" name="文本占位符 28">
            <a:extLst>
              <a:ext uri="{FF2B5EF4-FFF2-40B4-BE49-F238E27FC236}">
                <a16:creationId xmlns:a16="http://schemas.microsoft.com/office/drawing/2014/main" id="{88BA8AD3-B6D3-4025-81B6-B4747DB7E286}"/>
              </a:ext>
            </a:extLst>
          </p:cNvPr>
          <p:cNvSpPr>
            <a:spLocks noGrp="1"/>
          </p:cNvSpPr>
          <p:nvPr>
            <p:ph type="body" sz="quarter" idx="12" hasCustomPrompt="1"/>
          </p:nvPr>
        </p:nvSpPr>
        <p:spPr>
          <a:xfrm>
            <a:off x="667503" y="3641672"/>
            <a:ext cx="5798382" cy="286232"/>
          </a:xfrm>
          <a:prstGeom prst="rect">
            <a:avLst/>
          </a:prstGeom>
        </p:spPr>
        <p:txBody>
          <a:bodyPr lIns="0">
            <a:spAutoFit/>
          </a:bodyPr>
          <a:lstStyle>
            <a:lvl1pPr marL="0" indent="0">
              <a:lnSpc>
                <a:spcPct val="100000"/>
              </a:lnSpc>
              <a:buNone/>
              <a:defRPr sz="1200" spc="550" baseline="0">
                <a:solidFill>
                  <a:schemeClr val="bg1">
                    <a:lumMod val="75000"/>
                  </a:schemeClr>
                </a:solidFill>
                <a:latin typeface="+mj-lt"/>
              </a:defRPr>
            </a:lvl1pPr>
          </a:lstStyle>
          <a:p>
            <a:pPr lvl="0"/>
            <a:r>
              <a:rPr lang="en-US" altLang="zh-CN" dirty="0"/>
              <a:t>Supporting Your Text Here</a:t>
            </a:r>
          </a:p>
        </p:txBody>
      </p:sp>
      <p:sp>
        <p:nvSpPr>
          <p:cNvPr id="5" name="日期占位符 4">
            <a:extLst>
              <a:ext uri="{FF2B5EF4-FFF2-40B4-BE49-F238E27FC236}">
                <a16:creationId xmlns:a16="http://schemas.microsoft.com/office/drawing/2014/main" id="{72C949B4-03CD-4689-B188-A6956850FF41}"/>
              </a:ext>
            </a:extLst>
          </p:cNvPr>
          <p:cNvSpPr>
            <a:spLocks noGrp="1"/>
          </p:cNvSpPr>
          <p:nvPr>
            <p:ph type="dt" sz="half" idx="16"/>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Tree>
    <p:extLst>
      <p:ext uri="{BB962C8B-B14F-4D97-AF65-F5344CB8AC3E}">
        <p14:creationId xmlns:p14="http://schemas.microsoft.com/office/powerpoint/2010/main" val="17430064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图文-1）">
    <p:spTree>
      <p:nvGrpSpPr>
        <p:cNvPr id="1" name=""/>
        <p:cNvGrpSpPr/>
        <p:nvPr/>
      </p:nvGrpSpPr>
      <p:grpSpPr>
        <a:xfrm>
          <a:off x="0" y="0"/>
          <a:ext cx="0" cy="0"/>
          <a:chOff x="0" y="0"/>
          <a:chExt cx="0" cy="0"/>
        </a:xfrm>
      </p:grpSpPr>
      <p:pic>
        <p:nvPicPr>
          <p:cNvPr id="28" name="图片 27">
            <a:extLst>
              <a:ext uri="{FF2B5EF4-FFF2-40B4-BE49-F238E27FC236}">
                <a16:creationId xmlns:a16="http://schemas.microsoft.com/office/drawing/2014/main" id="{A55CB86B-4389-4EA3-B787-620028D19479}"/>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61" name="椭圆 60">
            <a:extLst>
              <a:ext uri="{FF2B5EF4-FFF2-40B4-BE49-F238E27FC236}">
                <a16:creationId xmlns:a16="http://schemas.microsoft.com/office/drawing/2014/main" id="{25C62E34-3A1B-4A42-8CF3-6BBD2C2045FC}"/>
              </a:ext>
            </a:extLst>
          </p:cNvPr>
          <p:cNvSpPr/>
          <p:nvPr userDrawn="1"/>
        </p:nvSpPr>
        <p:spPr>
          <a:xfrm>
            <a:off x="5194921" y="1699260"/>
            <a:ext cx="1789458" cy="181313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62" name="椭圆 61">
            <a:extLst>
              <a:ext uri="{FF2B5EF4-FFF2-40B4-BE49-F238E27FC236}">
                <a16:creationId xmlns:a16="http://schemas.microsoft.com/office/drawing/2014/main" id="{A8D0B8E9-3EBD-4A67-9A46-555F6830B594}"/>
              </a:ext>
            </a:extLst>
          </p:cNvPr>
          <p:cNvSpPr/>
          <p:nvPr userDrawn="1"/>
        </p:nvSpPr>
        <p:spPr>
          <a:xfrm>
            <a:off x="8999857" y="1699260"/>
            <a:ext cx="1789458" cy="181313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0" name="椭圆 29">
            <a:extLst>
              <a:ext uri="{FF2B5EF4-FFF2-40B4-BE49-F238E27FC236}">
                <a16:creationId xmlns:a16="http://schemas.microsoft.com/office/drawing/2014/main" id="{F222E3B1-00CF-42FA-90D3-A42AE019C0C8}"/>
              </a:ext>
            </a:extLst>
          </p:cNvPr>
          <p:cNvSpPr/>
          <p:nvPr userDrawn="1"/>
        </p:nvSpPr>
        <p:spPr>
          <a:xfrm>
            <a:off x="1389985" y="1699260"/>
            <a:ext cx="1789458" cy="181313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54" name="图片占位符 53">
            <a:extLst>
              <a:ext uri="{FF2B5EF4-FFF2-40B4-BE49-F238E27FC236}">
                <a16:creationId xmlns:a16="http://schemas.microsoft.com/office/drawing/2014/main" id="{8215E5A8-F3F2-4596-8DE7-EDFFE2A1DEAC}"/>
              </a:ext>
            </a:extLst>
          </p:cNvPr>
          <p:cNvSpPr>
            <a:spLocks noGrp="1"/>
          </p:cNvSpPr>
          <p:nvPr>
            <p:ph type="pic" sz="quarter" idx="12"/>
          </p:nvPr>
        </p:nvSpPr>
        <p:spPr>
          <a:xfrm>
            <a:off x="1437869" y="1747777"/>
            <a:ext cx="1693690" cy="1716096"/>
          </a:xfrm>
          <a:custGeom>
            <a:avLst/>
            <a:gdLst>
              <a:gd name="connsiteX0" fmla="*/ 846845 w 1693690"/>
              <a:gd name="connsiteY0" fmla="*/ 0 h 1716096"/>
              <a:gd name="connsiteX1" fmla="*/ 1693690 w 1693690"/>
              <a:gd name="connsiteY1" fmla="*/ 858048 h 1716096"/>
              <a:gd name="connsiteX2" fmla="*/ 846845 w 1693690"/>
              <a:gd name="connsiteY2" fmla="*/ 1716096 h 1716096"/>
              <a:gd name="connsiteX3" fmla="*/ 0 w 1693690"/>
              <a:gd name="connsiteY3" fmla="*/ 858048 h 1716096"/>
              <a:gd name="connsiteX4" fmla="*/ 846845 w 1693690"/>
              <a:gd name="connsiteY4" fmla="*/ 0 h 17160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3690" h="1716096">
                <a:moveTo>
                  <a:pt x="846845" y="0"/>
                </a:moveTo>
                <a:cubicBezTo>
                  <a:pt x="1314545" y="0"/>
                  <a:pt x="1693690" y="384161"/>
                  <a:pt x="1693690" y="858048"/>
                </a:cubicBezTo>
                <a:cubicBezTo>
                  <a:pt x="1693690" y="1331935"/>
                  <a:pt x="1314545" y="1716096"/>
                  <a:pt x="846845" y="1716096"/>
                </a:cubicBezTo>
                <a:cubicBezTo>
                  <a:pt x="379145" y="1716096"/>
                  <a:pt x="0" y="1331935"/>
                  <a:pt x="0" y="858048"/>
                </a:cubicBezTo>
                <a:cubicBezTo>
                  <a:pt x="0" y="384161"/>
                  <a:pt x="379145" y="0"/>
                  <a:pt x="846845" y="0"/>
                </a:cubicBezTo>
                <a:close/>
              </a:path>
            </a:pathLst>
          </a:custGeom>
        </p:spPr>
        <p:txBody>
          <a:bodyPr wrap="square">
            <a:noAutofit/>
          </a:bodyPr>
          <a:lstStyle>
            <a:lvl1pPr algn="ctr">
              <a:defRPr/>
            </a:lvl1pPr>
          </a:lstStyle>
          <a:p>
            <a:endParaRPr lang="zh-CN" altLang="en-US" dirty="0"/>
          </a:p>
        </p:txBody>
      </p:sp>
      <p:sp>
        <p:nvSpPr>
          <p:cNvPr id="25" name="文本占位符 67">
            <a:extLst>
              <a:ext uri="{FF2B5EF4-FFF2-40B4-BE49-F238E27FC236}">
                <a16:creationId xmlns:a16="http://schemas.microsoft.com/office/drawing/2014/main" id="{60F93DEA-A852-4B06-9273-376E9E5D4153}"/>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sp>
        <p:nvSpPr>
          <p:cNvPr id="29" name="矩形 28">
            <a:extLst>
              <a:ext uri="{FF2B5EF4-FFF2-40B4-BE49-F238E27FC236}">
                <a16:creationId xmlns:a16="http://schemas.microsoft.com/office/drawing/2014/main" id="{BE869982-9331-4E73-92AD-62394D990346}"/>
              </a:ext>
            </a:extLst>
          </p:cNvPr>
          <p:cNvSpPr/>
          <p:nvPr userDrawn="1"/>
        </p:nvSpPr>
        <p:spPr>
          <a:xfrm>
            <a:off x="660400" y="2730417"/>
            <a:ext cx="3248628" cy="3403683"/>
          </a:xfrm>
          <a:prstGeom prst="rect">
            <a:avLst/>
          </a:prstGeom>
          <a:noFill/>
          <a:ln w="381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2" name="矩形 31">
            <a:extLst>
              <a:ext uri="{FF2B5EF4-FFF2-40B4-BE49-F238E27FC236}">
                <a16:creationId xmlns:a16="http://schemas.microsoft.com/office/drawing/2014/main" id="{3B3FBC9F-D68D-474D-992E-8F8A2572AF7E}"/>
              </a:ext>
            </a:extLst>
          </p:cNvPr>
          <p:cNvSpPr/>
          <p:nvPr userDrawn="1"/>
        </p:nvSpPr>
        <p:spPr>
          <a:xfrm>
            <a:off x="8270272" y="2730417"/>
            <a:ext cx="3248628" cy="3403683"/>
          </a:xfrm>
          <a:prstGeom prst="rect">
            <a:avLst/>
          </a:prstGeom>
          <a:noFill/>
          <a:ln w="381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41" name="矩形 40">
            <a:extLst>
              <a:ext uri="{FF2B5EF4-FFF2-40B4-BE49-F238E27FC236}">
                <a16:creationId xmlns:a16="http://schemas.microsoft.com/office/drawing/2014/main" id="{4B7CDA3E-5EB9-4B2E-8F86-B240D92D4DF2}"/>
              </a:ext>
            </a:extLst>
          </p:cNvPr>
          <p:cNvSpPr/>
          <p:nvPr userDrawn="1"/>
        </p:nvSpPr>
        <p:spPr>
          <a:xfrm>
            <a:off x="4465336" y="2730417"/>
            <a:ext cx="3248628" cy="3403683"/>
          </a:xfrm>
          <a:prstGeom prst="rect">
            <a:avLst/>
          </a:prstGeom>
          <a:noFill/>
          <a:ln w="381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59" name="图片占位符 58">
            <a:extLst>
              <a:ext uri="{FF2B5EF4-FFF2-40B4-BE49-F238E27FC236}">
                <a16:creationId xmlns:a16="http://schemas.microsoft.com/office/drawing/2014/main" id="{543B9424-3F3F-4F3C-BD6C-EE54F8A3D9C7}"/>
              </a:ext>
            </a:extLst>
          </p:cNvPr>
          <p:cNvSpPr>
            <a:spLocks noGrp="1"/>
          </p:cNvSpPr>
          <p:nvPr>
            <p:ph type="pic" sz="quarter" idx="13"/>
          </p:nvPr>
        </p:nvSpPr>
        <p:spPr>
          <a:xfrm>
            <a:off x="5242805" y="1747777"/>
            <a:ext cx="1693690" cy="1716096"/>
          </a:xfrm>
          <a:custGeom>
            <a:avLst/>
            <a:gdLst>
              <a:gd name="connsiteX0" fmla="*/ 846845 w 1693690"/>
              <a:gd name="connsiteY0" fmla="*/ 0 h 1716096"/>
              <a:gd name="connsiteX1" fmla="*/ 1693690 w 1693690"/>
              <a:gd name="connsiteY1" fmla="*/ 858048 h 1716096"/>
              <a:gd name="connsiteX2" fmla="*/ 846845 w 1693690"/>
              <a:gd name="connsiteY2" fmla="*/ 1716096 h 1716096"/>
              <a:gd name="connsiteX3" fmla="*/ 0 w 1693690"/>
              <a:gd name="connsiteY3" fmla="*/ 858048 h 1716096"/>
              <a:gd name="connsiteX4" fmla="*/ 846845 w 1693690"/>
              <a:gd name="connsiteY4" fmla="*/ 0 h 17160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3690" h="1716096">
                <a:moveTo>
                  <a:pt x="846845" y="0"/>
                </a:moveTo>
                <a:cubicBezTo>
                  <a:pt x="1314545" y="0"/>
                  <a:pt x="1693690" y="384161"/>
                  <a:pt x="1693690" y="858048"/>
                </a:cubicBezTo>
                <a:cubicBezTo>
                  <a:pt x="1693690" y="1331935"/>
                  <a:pt x="1314545" y="1716096"/>
                  <a:pt x="846845" y="1716096"/>
                </a:cubicBezTo>
                <a:cubicBezTo>
                  <a:pt x="379145" y="1716096"/>
                  <a:pt x="0" y="1331935"/>
                  <a:pt x="0" y="858048"/>
                </a:cubicBezTo>
                <a:cubicBezTo>
                  <a:pt x="0" y="384161"/>
                  <a:pt x="379145" y="0"/>
                  <a:pt x="846845" y="0"/>
                </a:cubicBezTo>
                <a:close/>
              </a:path>
            </a:pathLst>
          </a:custGeom>
        </p:spPr>
        <p:txBody>
          <a:bodyPr wrap="square">
            <a:noAutofit/>
          </a:bodyPr>
          <a:lstStyle>
            <a:lvl1pPr algn="ctr">
              <a:defRPr/>
            </a:lvl1pPr>
          </a:lstStyle>
          <a:p>
            <a:endParaRPr lang="zh-CN" altLang="en-US" dirty="0"/>
          </a:p>
        </p:txBody>
      </p:sp>
      <p:sp>
        <p:nvSpPr>
          <p:cNvPr id="60" name="图片占位符 59">
            <a:extLst>
              <a:ext uri="{FF2B5EF4-FFF2-40B4-BE49-F238E27FC236}">
                <a16:creationId xmlns:a16="http://schemas.microsoft.com/office/drawing/2014/main" id="{E0DF09F2-5DFF-434C-B8C8-0F1A77EDB33E}"/>
              </a:ext>
            </a:extLst>
          </p:cNvPr>
          <p:cNvSpPr>
            <a:spLocks noGrp="1"/>
          </p:cNvSpPr>
          <p:nvPr>
            <p:ph type="pic" sz="quarter" idx="14"/>
          </p:nvPr>
        </p:nvSpPr>
        <p:spPr>
          <a:xfrm>
            <a:off x="9047741" y="1747777"/>
            <a:ext cx="1693690" cy="1716096"/>
          </a:xfrm>
          <a:custGeom>
            <a:avLst/>
            <a:gdLst>
              <a:gd name="connsiteX0" fmla="*/ 846845 w 1693690"/>
              <a:gd name="connsiteY0" fmla="*/ 0 h 1716096"/>
              <a:gd name="connsiteX1" fmla="*/ 1693690 w 1693690"/>
              <a:gd name="connsiteY1" fmla="*/ 858048 h 1716096"/>
              <a:gd name="connsiteX2" fmla="*/ 846845 w 1693690"/>
              <a:gd name="connsiteY2" fmla="*/ 1716096 h 1716096"/>
              <a:gd name="connsiteX3" fmla="*/ 0 w 1693690"/>
              <a:gd name="connsiteY3" fmla="*/ 858048 h 1716096"/>
              <a:gd name="connsiteX4" fmla="*/ 846845 w 1693690"/>
              <a:gd name="connsiteY4" fmla="*/ 0 h 17160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3690" h="1716096">
                <a:moveTo>
                  <a:pt x="846845" y="0"/>
                </a:moveTo>
                <a:cubicBezTo>
                  <a:pt x="1314545" y="0"/>
                  <a:pt x="1693690" y="384161"/>
                  <a:pt x="1693690" y="858048"/>
                </a:cubicBezTo>
                <a:cubicBezTo>
                  <a:pt x="1693690" y="1331935"/>
                  <a:pt x="1314545" y="1716096"/>
                  <a:pt x="846845" y="1716096"/>
                </a:cubicBezTo>
                <a:cubicBezTo>
                  <a:pt x="379145" y="1716096"/>
                  <a:pt x="0" y="1331935"/>
                  <a:pt x="0" y="858048"/>
                </a:cubicBezTo>
                <a:cubicBezTo>
                  <a:pt x="0" y="384161"/>
                  <a:pt x="379145" y="0"/>
                  <a:pt x="846845" y="0"/>
                </a:cubicBezTo>
                <a:close/>
              </a:path>
            </a:pathLst>
          </a:custGeom>
        </p:spPr>
        <p:txBody>
          <a:bodyPr wrap="square">
            <a:noAutofit/>
          </a:bodyPr>
          <a:lstStyle>
            <a:lvl1pPr algn="ctr">
              <a:defRPr/>
            </a:lvl1pPr>
          </a:lstStyle>
          <a:p>
            <a:endParaRPr lang="zh-CN" altLang="en-US"/>
          </a:p>
        </p:txBody>
      </p:sp>
      <p:sp>
        <p:nvSpPr>
          <p:cNvPr id="63" name="文本占位符 8">
            <a:extLst>
              <a:ext uri="{FF2B5EF4-FFF2-40B4-BE49-F238E27FC236}">
                <a16:creationId xmlns:a16="http://schemas.microsoft.com/office/drawing/2014/main" id="{CB91E862-60BA-48E9-86F6-CADD9A836D70}"/>
              </a:ext>
            </a:extLst>
          </p:cNvPr>
          <p:cNvSpPr>
            <a:spLocks noGrp="1"/>
          </p:cNvSpPr>
          <p:nvPr>
            <p:ph type="body" sz="quarter" idx="15" hasCustomPrompt="1"/>
          </p:nvPr>
        </p:nvSpPr>
        <p:spPr>
          <a:xfrm>
            <a:off x="943753" y="3648867"/>
            <a:ext cx="2681922" cy="394002"/>
          </a:xfrm>
          <a:prstGeom prst="rect">
            <a:avLst/>
          </a:prstGeom>
        </p:spPr>
        <p:txBody>
          <a:bodyPr>
            <a:noAutofit/>
          </a:bodyPr>
          <a:lstStyle>
            <a:lvl1pPr marL="0" indent="0" algn="ctr">
              <a:lnSpc>
                <a:spcPct val="100000"/>
              </a:lnSpc>
              <a:buNone/>
              <a:defRPr sz="2400" b="1">
                <a:solidFill>
                  <a:schemeClr val="accent1"/>
                </a:solidFill>
              </a:defRPr>
            </a:lvl1pPr>
          </a:lstStyle>
          <a:p>
            <a:pPr lvl="0"/>
            <a:r>
              <a:rPr lang="zh-CN" altLang="en-US" dirty="0"/>
              <a:t>请输入你的标题</a:t>
            </a:r>
          </a:p>
        </p:txBody>
      </p:sp>
      <p:sp>
        <p:nvSpPr>
          <p:cNvPr id="66" name="文本占位符 11">
            <a:extLst>
              <a:ext uri="{FF2B5EF4-FFF2-40B4-BE49-F238E27FC236}">
                <a16:creationId xmlns:a16="http://schemas.microsoft.com/office/drawing/2014/main" id="{190F41DD-B691-4C9A-B502-2BF56803F1EA}"/>
              </a:ext>
            </a:extLst>
          </p:cNvPr>
          <p:cNvSpPr>
            <a:spLocks noGrp="1"/>
          </p:cNvSpPr>
          <p:nvPr>
            <p:ph type="body" sz="quarter" idx="16" hasCustomPrompt="1"/>
          </p:nvPr>
        </p:nvSpPr>
        <p:spPr>
          <a:xfrm>
            <a:off x="822334" y="4325324"/>
            <a:ext cx="2924760" cy="1477328"/>
          </a:xfrm>
          <a:prstGeom prst="rect">
            <a:avLst/>
          </a:prstGeom>
        </p:spPr>
        <p:txBody>
          <a:bodyPr>
            <a:noAutofit/>
          </a:bodyPr>
          <a:lstStyle>
            <a:lvl1pPr marL="0" indent="0" algn="ctr">
              <a:lnSpc>
                <a:spcPct val="130000"/>
              </a:lnSpc>
              <a:buNone/>
              <a:defRPr sz="1800"/>
            </a:lvl1pPr>
          </a:lstStyle>
          <a:p>
            <a:pPr lvl="0"/>
            <a:r>
              <a:rPr lang="zh-CN" altLang="en-US" dirty="0"/>
              <a:t>请输入你的内容</a:t>
            </a:r>
          </a:p>
        </p:txBody>
      </p:sp>
      <p:sp>
        <p:nvSpPr>
          <p:cNvPr id="67" name="文本占位符 8">
            <a:extLst>
              <a:ext uri="{FF2B5EF4-FFF2-40B4-BE49-F238E27FC236}">
                <a16:creationId xmlns:a16="http://schemas.microsoft.com/office/drawing/2014/main" id="{A5722A68-FBFD-402C-9ED5-E5B15A3AC683}"/>
              </a:ext>
            </a:extLst>
          </p:cNvPr>
          <p:cNvSpPr>
            <a:spLocks noGrp="1"/>
          </p:cNvSpPr>
          <p:nvPr>
            <p:ph type="body" sz="quarter" idx="17" hasCustomPrompt="1"/>
          </p:nvPr>
        </p:nvSpPr>
        <p:spPr>
          <a:xfrm>
            <a:off x="4748689" y="3648867"/>
            <a:ext cx="2681922" cy="394002"/>
          </a:xfrm>
          <a:prstGeom prst="rect">
            <a:avLst/>
          </a:prstGeom>
        </p:spPr>
        <p:txBody>
          <a:bodyPr>
            <a:noAutofit/>
          </a:bodyPr>
          <a:lstStyle>
            <a:lvl1pPr marL="0" indent="0" algn="ctr">
              <a:lnSpc>
                <a:spcPct val="100000"/>
              </a:lnSpc>
              <a:buNone/>
              <a:defRPr sz="2400" b="1">
                <a:solidFill>
                  <a:schemeClr val="accent1"/>
                </a:solidFill>
              </a:defRPr>
            </a:lvl1pPr>
          </a:lstStyle>
          <a:p>
            <a:pPr lvl="0"/>
            <a:r>
              <a:rPr lang="zh-CN" altLang="en-US" dirty="0"/>
              <a:t>请输入你的标题</a:t>
            </a:r>
          </a:p>
        </p:txBody>
      </p:sp>
      <p:sp>
        <p:nvSpPr>
          <p:cNvPr id="68" name="文本占位符 11">
            <a:extLst>
              <a:ext uri="{FF2B5EF4-FFF2-40B4-BE49-F238E27FC236}">
                <a16:creationId xmlns:a16="http://schemas.microsoft.com/office/drawing/2014/main" id="{0114F5DC-E637-4088-9F28-CFD292117ECE}"/>
              </a:ext>
            </a:extLst>
          </p:cNvPr>
          <p:cNvSpPr>
            <a:spLocks noGrp="1"/>
          </p:cNvSpPr>
          <p:nvPr>
            <p:ph type="body" sz="quarter" idx="18" hasCustomPrompt="1"/>
          </p:nvPr>
        </p:nvSpPr>
        <p:spPr>
          <a:xfrm>
            <a:off x="4627270" y="4325324"/>
            <a:ext cx="2924760" cy="1477328"/>
          </a:xfrm>
          <a:prstGeom prst="rect">
            <a:avLst/>
          </a:prstGeom>
        </p:spPr>
        <p:txBody>
          <a:bodyPr>
            <a:noAutofit/>
          </a:bodyPr>
          <a:lstStyle>
            <a:lvl1pPr marL="0" indent="0" algn="ctr">
              <a:lnSpc>
                <a:spcPct val="130000"/>
              </a:lnSpc>
              <a:buNone/>
              <a:defRPr sz="1800"/>
            </a:lvl1pPr>
          </a:lstStyle>
          <a:p>
            <a:pPr lvl="0"/>
            <a:r>
              <a:rPr lang="zh-CN" altLang="en-US" dirty="0"/>
              <a:t>请输入你的内容</a:t>
            </a:r>
          </a:p>
        </p:txBody>
      </p:sp>
      <p:sp>
        <p:nvSpPr>
          <p:cNvPr id="69" name="文本占位符 8">
            <a:extLst>
              <a:ext uri="{FF2B5EF4-FFF2-40B4-BE49-F238E27FC236}">
                <a16:creationId xmlns:a16="http://schemas.microsoft.com/office/drawing/2014/main" id="{774AF59B-172B-4EDD-A80C-150E4002F4F9}"/>
              </a:ext>
            </a:extLst>
          </p:cNvPr>
          <p:cNvSpPr>
            <a:spLocks noGrp="1"/>
          </p:cNvSpPr>
          <p:nvPr>
            <p:ph type="body" sz="quarter" idx="19" hasCustomPrompt="1"/>
          </p:nvPr>
        </p:nvSpPr>
        <p:spPr>
          <a:xfrm>
            <a:off x="8553625" y="3648867"/>
            <a:ext cx="2681922" cy="394002"/>
          </a:xfrm>
          <a:prstGeom prst="rect">
            <a:avLst/>
          </a:prstGeom>
        </p:spPr>
        <p:txBody>
          <a:bodyPr>
            <a:noAutofit/>
          </a:bodyPr>
          <a:lstStyle>
            <a:lvl1pPr marL="0" indent="0" algn="ctr">
              <a:lnSpc>
                <a:spcPct val="100000"/>
              </a:lnSpc>
              <a:buNone/>
              <a:defRPr sz="2400" b="1">
                <a:solidFill>
                  <a:schemeClr val="accent1"/>
                </a:solidFill>
              </a:defRPr>
            </a:lvl1pPr>
          </a:lstStyle>
          <a:p>
            <a:pPr lvl="0"/>
            <a:r>
              <a:rPr lang="zh-CN" altLang="en-US" dirty="0"/>
              <a:t>请输入你的标题</a:t>
            </a:r>
          </a:p>
        </p:txBody>
      </p:sp>
      <p:sp>
        <p:nvSpPr>
          <p:cNvPr id="70" name="文本占位符 11">
            <a:extLst>
              <a:ext uri="{FF2B5EF4-FFF2-40B4-BE49-F238E27FC236}">
                <a16:creationId xmlns:a16="http://schemas.microsoft.com/office/drawing/2014/main" id="{2014F1B5-4040-4453-8DAA-C0916F3554CD}"/>
              </a:ext>
            </a:extLst>
          </p:cNvPr>
          <p:cNvSpPr>
            <a:spLocks noGrp="1"/>
          </p:cNvSpPr>
          <p:nvPr>
            <p:ph type="body" sz="quarter" idx="20" hasCustomPrompt="1"/>
          </p:nvPr>
        </p:nvSpPr>
        <p:spPr>
          <a:xfrm>
            <a:off x="8432206" y="4325324"/>
            <a:ext cx="2924760" cy="1477328"/>
          </a:xfrm>
          <a:prstGeom prst="rect">
            <a:avLst/>
          </a:prstGeom>
        </p:spPr>
        <p:txBody>
          <a:bodyPr>
            <a:noAutofit/>
          </a:bodyPr>
          <a:lstStyle>
            <a:lvl1pPr marL="0" indent="0" algn="ctr">
              <a:lnSpc>
                <a:spcPct val="130000"/>
              </a:lnSpc>
              <a:buNone/>
              <a:defRPr sz="1800"/>
            </a:lvl1pPr>
          </a:lstStyle>
          <a:p>
            <a:pPr lvl="0"/>
            <a:r>
              <a:rPr lang="zh-CN" altLang="en-US" dirty="0"/>
              <a:t>请输入你的内容</a:t>
            </a:r>
          </a:p>
        </p:txBody>
      </p:sp>
      <p:sp>
        <p:nvSpPr>
          <p:cNvPr id="3" name="日期占位符 2">
            <a:extLst>
              <a:ext uri="{FF2B5EF4-FFF2-40B4-BE49-F238E27FC236}">
                <a16:creationId xmlns:a16="http://schemas.microsoft.com/office/drawing/2014/main" id="{C0D3B1BF-0A7D-4A7B-A7BB-E9DCE4B82CEB}"/>
              </a:ext>
            </a:extLst>
          </p:cNvPr>
          <p:cNvSpPr>
            <a:spLocks noGrp="1"/>
          </p:cNvSpPr>
          <p:nvPr>
            <p:ph type="dt" sz="half" idx="21"/>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5" name="灯片编号占位符 4">
            <a:extLst>
              <a:ext uri="{FF2B5EF4-FFF2-40B4-BE49-F238E27FC236}">
                <a16:creationId xmlns:a16="http://schemas.microsoft.com/office/drawing/2014/main" id="{8BAFC0CC-A476-489C-8781-CBDD0353B7F8}"/>
              </a:ext>
            </a:extLst>
          </p:cNvPr>
          <p:cNvSpPr>
            <a:spLocks noGrp="1"/>
          </p:cNvSpPr>
          <p:nvPr>
            <p:ph type="sldNum" sz="quarter" idx="23"/>
          </p:nvPr>
        </p:nvSpPr>
        <p:spPr/>
        <p:txBody>
          <a:bodyPr/>
          <a:lstStyle/>
          <a:p>
            <a:fld id="{C79ECAFE-A460-4E13-ABCB-32CAE6136244}" type="slidenum">
              <a:rPr lang="zh-CN" altLang="en-US" smtClean="0"/>
              <a:pPr/>
              <a:t>‹#›</a:t>
            </a:fld>
            <a:endParaRPr lang="zh-CN" altLang="en-US" dirty="0"/>
          </a:p>
        </p:txBody>
      </p:sp>
      <p:grpSp>
        <p:nvGrpSpPr>
          <p:cNvPr id="35" name="组合 34">
            <a:extLst>
              <a:ext uri="{FF2B5EF4-FFF2-40B4-BE49-F238E27FC236}">
                <a16:creationId xmlns:a16="http://schemas.microsoft.com/office/drawing/2014/main" id="{5EFFA012-84DF-410F-B2D0-3E6669E2C7C0}"/>
              </a:ext>
            </a:extLst>
          </p:cNvPr>
          <p:cNvGrpSpPr>
            <a:grpSpLocks/>
          </p:cNvGrpSpPr>
          <p:nvPr userDrawn="1"/>
        </p:nvGrpSpPr>
        <p:grpSpPr>
          <a:xfrm>
            <a:off x="660400" y="344681"/>
            <a:ext cx="384771" cy="384771"/>
            <a:chOff x="669869" y="597306"/>
            <a:chExt cx="409972" cy="409973"/>
          </a:xfrm>
        </p:grpSpPr>
        <p:sp>
          <p:nvSpPr>
            <p:cNvPr id="36" name="íṥļîḓê">
              <a:extLst>
                <a:ext uri="{FF2B5EF4-FFF2-40B4-BE49-F238E27FC236}">
                  <a16:creationId xmlns:a16="http://schemas.microsoft.com/office/drawing/2014/main" id="{E73C0D37-EDAC-4E6C-B948-E6725E0376AE}"/>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7" name="íṥlíḓê">
              <a:extLst>
                <a:ext uri="{FF2B5EF4-FFF2-40B4-BE49-F238E27FC236}">
                  <a16:creationId xmlns:a16="http://schemas.microsoft.com/office/drawing/2014/main" id="{79D920AC-FF25-4E80-9F5E-FD7A3CDFEE89}"/>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8" name="ïśļiḑé">
              <a:extLst>
                <a:ext uri="{FF2B5EF4-FFF2-40B4-BE49-F238E27FC236}">
                  <a16:creationId xmlns:a16="http://schemas.microsoft.com/office/drawing/2014/main" id="{C396806A-E7FB-440E-BB47-06F7EC8FC38F}"/>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cxnSp>
        <p:nvCxnSpPr>
          <p:cNvPr id="27" name="直接连接符 26">
            <a:extLst>
              <a:ext uri="{FF2B5EF4-FFF2-40B4-BE49-F238E27FC236}">
                <a16:creationId xmlns:a16="http://schemas.microsoft.com/office/drawing/2014/main" id="{1AF0D8BD-5C5C-49C0-8D5F-70837455AAFB}"/>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a:extLst>
              <a:ext uri="{FF2B5EF4-FFF2-40B4-BE49-F238E27FC236}">
                <a16:creationId xmlns:a16="http://schemas.microsoft.com/office/drawing/2014/main" id="{9840A60D-30C5-4A1F-AECB-80519F0F512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5953219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图文-2）">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37C931A3-F02B-4FEF-B6C9-6F2D4457087E}"/>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25" name="文本占位符 67">
            <a:extLst>
              <a:ext uri="{FF2B5EF4-FFF2-40B4-BE49-F238E27FC236}">
                <a16:creationId xmlns:a16="http://schemas.microsoft.com/office/drawing/2014/main" id="{60F93DEA-A852-4B06-9273-376E9E5D4153}"/>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cxnSp>
        <p:nvCxnSpPr>
          <p:cNvPr id="28" name="直接连接符 27">
            <a:extLst>
              <a:ext uri="{FF2B5EF4-FFF2-40B4-BE49-F238E27FC236}">
                <a16:creationId xmlns:a16="http://schemas.microsoft.com/office/drawing/2014/main" id="{BF51A262-EF82-4309-AD98-5095F6DA986F}"/>
              </a:ext>
            </a:extLst>
          </p:cNvPr>
          <p:cNvCxnSpPr>
            <a:cxnSpLocks/>
          </p:cNvCxnSpPr>
          <p:nvPr userDrawn="1"/>
        </p:nvCxnSpPr>
        <p:spPr>
          <a:xfrm>
            <a:off x="669228" y="3632200"/>
            <a:ext cx="10858500" cy="0"/>
          </a:xfrm>
          <a:prstGeom prst="line">
            <a:avLst/>
          </a:prstGeom>
          <a:ln w="25400" cap="flat">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35" name="矩形 34">
            <a:extLst>
              <a:ext uri="{FF2B5EF4-FFF2-40B4-BE49-F238E27FC236}">
                <a16:creationId xmlns:a16="http://schemas.microsoft.com/office/drawing/2014/main" id="{39314F2A-CF68-49ED-B2FE-7EB0D909A425}"/>
              </a:ext>
            </a:extLst>
          </p:cNvPr>
          <p:cNvSpPr/>
          <p:nvPr userDrawn="1"/>
        </p:nvSpPr>
        <p:spPr>
          <a:xfrm>
            <a:off x="669228" y="1496583"/>
            <a:ext cx="2124544" cy="178573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3910F900-2807-4DCD-B5B5-82A5DD0F608E}"/>
              </a:ext>
            </a:extLst>
          </p:cNvPr>
          <p:cNvSpPr/>
          <p:nvPr userDrawn="1"/>
        </p:nvSpPr>
        <p:spPr>
          <a:xfrm>
            <a:off x="9394356" y="3984612"/>
            <a:ext cx="2124544" cy="178573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图片占位符 42">
            <a:extLst>
              <a:ext uri="{FF2B5EF4-FFF2-40B4-BE49-F238E27FC236}">
                <a16:creationId xmlns:a16="http://schemas.microsoft.com/office/drawing/2014/main" id="{4D9A6F69-B4BF-497A-A215-06F3933D0E7C}"/>
              </a:ext>
            </a:extLst>
          </p:cNvPr>
          <p:cNvSpPr>
            <a:spLocks noGrp="1"/>
          </p:cNvSpPr>
          <p:nvPr>
            <p:ph type="pic" sz="quarter" idx="12"/>
          </p:nvPr>
        </p:nvSpPr>
        <p:spPr>
          <a:xfrm>
            <a:off x="726750" y="1536731"/>
            <a:ext cx="2009500" cy="1689041"/>
          </a:xfrm>
          <a:custGeom>
            <a:avLst/>
            <a:gdLst>
              <a:gd name="connsiteX0" fmla="*/ 0 w 2009500"/>
              <a:gd name="connsiteY0" fmla="*/ 0 h 1689041"/>
              <a:gd name="connsiteX1" fmla="*/ 2009500 w 2009500"/>
              <a:gd name="connsiteY1" fmla="*/ 0 h 1689041"/>
              <a:gd name="connsiteX2" fmla="*/ 2009500 w 2009500"/>
              <a:gd name="connsiteY2" fmla="*/ 1689041 h 1689041"/>
              <a:gd name="connsiteX3" fmla="*/ 0 w 2009500"/>
              <a:gd name="connsiteY3" fmla="*/ 1689041 h 1689041"/>
            </a:gdLst>
            <a:ahLst/>
            <a:cxnLst>
              <a:cxn ang="0">
                <a:pos x="connsiteX0" y="connsiteY0"/>
              </a:cxn>
              <a:cxn ang="0">
                <a:pos x="connsiteX1" y="connsiteY1"/>
              </a:cxn>
              <a:cxn ang="0">
                <a:pos x="connsiteX2" y="connsiteY2"/>
              </a:cxn>
              <a:cxn ang="0">
                <a:pos x="connsiteX3" y="connsiteY3"/>
              </a:cxn>
            </a:cxnLst>
            <a:rect l="l" t="t" r="r" b="b"/>
            <a:pathLst>
              <a:path w="2009500" h="1689041">
                <a:moveTo>
                  <a:pt x="0" y="0"/>
                </a:moveTo>
                <a:lnTo>
                  <a:pt x="2009500" y="0"/>
                </a:lnTo>
                <a:lnTo>
                  <a:pt x="2009500" y="1689041"/>
                </a:lnTo>
                <a:lnTo>
                  <a:pt x="0" y="1689041"/>
                </a:lnTo>
                <a:close/>
              </a:path>
            </a:pathLst>
          </a:custGeom>
        </p:spPr>
        <p:txBody>
          <a:bodyPr wrap="square">
            <a:noAutofit/>
          </a:bodyPr>
          <a:lstStyle/>
          <a:p>
            <a:endParaRPr lang="zh-CN" altLang="en-US" dirty="0"/>
          </a:p>
        </p:txBody>
      </p:sp>
      <p:sp>
        <p:nvSpPr>
          <p:cNvPr id="44" name="图片占位符 43">
            <a:extLst>
              <a:ext uri="{FF2B5EF4-FFF2-40B4-BE49-F238E27FC236}">
                <a16:creationId xmlns:a16="http://schemas.microsoft.com/office/drawing/2014/main" id="{A4BFC51A-AB6F-4D9D-BDF3-1B823AA6C651}"/>
              </a:ext>
            </a:extLst>
          </p:cNvPr>
          <p:cNvSpPr>
            <a:spLocks noGrp="1"/>
          </p:cNvSpPr>
          <p:nvPr>
            <p:ph type="pic" sz="quarter" idx="13"/>
          </p:nvPr>
        </p:nvSpPr>
        <p:spPr>
          <a:xfrm>
            <a:off x="9451878" y="4032961"/>
            <a:ext cx="2009500" cy="1689041"/>
          </a:xfrm>
          <a:custGeom>
            <a:avLst/>
            <a:gdLst>
              <a:gd name="connsiteX0" fmla="*/ 0 w 2009500"/>
              <a:gd name="connsiteY0" fmla="*/ 0 h 1689041"/>
              <a:gd name="connsiteX1" fmla="*/ 2009500 w 2009500"/>
              <a:gd name="connsiteY1" fmla="*/ 0 h 1689041"/>
              <a:gd name="connsiteX2" fmla="*/ 2009500 w 2009500"/>
              <a:gd name="connsiteY2" fmla="*/ 1689041 h 1689041"/>
              <a:gd name="connsiteX3" fmla="*/ 0 w 2009500"/>
              <a:gd name="connsiteY3" fmla="*/ 1689041 h 1689041"/>
            </a:gdLst>
            <a:ahLst/>
            <a:cxnLst>
              <a:cxn ang="0">
                <a:pos x="connsiteX0" y="connsiteY0"/>
              </a:cxn>
              <a:cxn ang="0">
                <a:pos x="connsiteX1" y="connsiteY1"/>
              </a:cxn>
              <a:cxn ang="0">
                <a:pos x="connsiteX2" y="connsiteY2"/>
              </a:cxn>
              <a:cxn ang="0">
                <a:pos x="connsiteX3" y="connsiteY3"/>
              </a:cxn>
            </a:cxnLst>
            <a:rect l="l" t="t" r="r" b="b"/>
            <a:pathLst>
              <a:path w="2009500" h="1689041">
                <a:moveTo>
                  <a:pt x="0" y="0"/>
                </a:moveTo>
                <a:lnTo>
                  <a:pt x="2009500" y="0"/>
                </a:lnTo>
                <a:lnTo>
                  <a:pt x="2009500" y="1689041"/>
                </a:lnTo>
                <a:lnTo>
                  <a:pt x="0" y="1689041"/>
                </a:lnTo>
                <a:close/>
              </a:path>
            </a:pathLst>
          </a:custGeom>
        </p:spPr>
        <p:txBody>
          <a:bodyPr wrap="square">
            <a:noAutofit/>
          </a:bodyPr>
          <a:lstStyle/>
          <a:p>
            <a:endParaRPr lang="zh-CN" altLang="en-US" dirty="0"/>
          </a:p>
        </p:txBody>
      </p:sp>
      <p:sp>
        <p:nvSpPr>
          <p:cNvPr id="5" name="文本占位符 4">
            <a:extLst>
              <a:ext uri="{FF2B5EF4-FFF2-40B4-BE49-F238E27FC236}">
                <a16:creationId xmlns:a16="http://schemas.microsoft.com/office/drawing/2014/main" id="{2D5056C9-4B0E-421F-ADCF-E3C7E8E216AA}"/>
              </a:ext>
            </a:extLst>
          </p:cNvPr>
          <p:cNvSpPr>
            <a:spLocks noGrp="1"/>
          </p:cNvSpPr>
          <p:nvPr>
            <p:ph type="body" sz="quarter" idx="14" hasCustomPrompt="1"/>
          </p:nvPr>
        </p:nvSpPr>
        <p:spPr>
          <a:xfrm>
            <a:off x="3246271" y="1535879"/>
            <a:ext cx="2793341" cy="461962"/>
          </a:xfrm>
          <a:prstGeom prst="rect">
            <a:avLst/>
          </a:prstGeom>
        </p:spPr>
        <p:txBody>
          <a:bodyPr lIns="0">
            <a:normAutofit/>
          </a:bodyPr>
          <a:lstStyle>
            <a:lvl1pPr marL="0" indent="0">
              <a:lnSpc>
                <a:spcPct val="100000"/>
              </a:lnSpc>
              <a:buNone/>
              <a:defRPr sz="2400" b="1">
                <a:solidFill>
                  <a:schemeClr val="accent1"/>
                </a:solidFill>
              </a:defRPr>
            </a:lvl1pPr>
          </a:lstStyle>
          <a:p>
            <a:pPr lvl="0"/>
            <a:r>
              <a:rPr lang="zh-CN" altLang="en-US" dirty="0"/>
              <a:t>请输入你的标题</a:t>
            </a:r>
          </a:p>
        </p:txBody>
      </p:sp>
      <p:sp>
        <p:nvSpPr>
          <p:cNvPr id="45" name="文本占位符 4">
            <a:extLst>
              <a:ext uri="{FF2B5EF4-FFF2-40B4-BE49-F238E27FC236}">
                <a16:creationId xmlns:a16="http://schemas.microsoft.com/office/drawing/2014/main" id="{AAAC5588-F2FF-473C-9D87-293341897B98}"/>
              </a:ext>
            </a:extLst>
          </p:cNvPr>
          <p:cNvSpPr>
            <a:spLocks noGrp="1"/>
          </p:cNvSpPr>
          <p:nvPr>
            <p:ph type="body" sz="quarter" idx="15" hasCustomPrompt="1"/>
          </p:nvPr>
        </p:nvSpPr>
        <p:spPr>
          <a:xfrm>
            <a:off x="6148516" y="4025048"/>
            <a:ext cx="2793341" cy="461962"/>
          </a:xfrm>
          <a:prstGeom prst="rect">
            <a:avLst/>
          </a:prstGeom>
        </p:spPr>
        <p:txBody>
          <a:bodyPr lIns="90000" rIns="0">
            <a:normAutofit/>
          </a:bodyPr>
          <a:lstStyle>
            <a:lvl1pPr marL="0" indent="0" algn="r">
              <a:lnSpc>
                <a:spcPct val="100000"/>
              </a:lnSpc>
              <a:buNone/>
              <a:defRPr sz="2400" b="1">
                <a:solidFill>
                  <a:schemeClr val="accent1"/>
                </a:solidFill>
              </a:defRPr>
            </a:lvl1pPr>
          </a:lstStyle>
          <a:p>
            <a:pPr lvl="0"/>
            <a:r>
              <a:rPr lang="zh-CN" altLang="en-US" dirty="0"/>
              <a:t>请输入你的标题</a:t>
            </a:r>
          </a:p>
        </p:txBody>
      </p:sp>
      <p:sp>
        <p:nvSpPr>
          <p:cNvPr id="46" name="文本占位符 11">
            <a:extLst>
              <a:ext uri="{FF2B5EF4-FFF2-40B4-BE49-F238E27FC236}">
                <a16:creationId xmlns:a16="http://schemas.microsoft.com/office/drawing/2014/main" id="{AB26A110-C91B-497D-9B24-4D7C41B00773}"/>
              </a:ext>
            </a:extLst>
          </p:cNvPr>
          <p:cNvSpPr>
            <a:spLocks noGrp="1"/>
          </p:cNvSpPr>
          <p:nvPr>
            <p:ph type="body" sz="quarter" idx="18" hasCustomPrompt="1"/>
          </p:nvPr>
        </p:nvSpPr>
        <p:spPr>
          <a:xfrm>
            <a:off x="3246271" y="2153813"/>
            <a:ext cx="8272629" cy="646331"/>
          </a:xfrm>
          <a:prstGeom prst="rect">
            <a:avLst/>
          </a:prstGeom>
        </p:spPr>
        <p:txBody>
          <a:bodyPr lIns="0">
            <a:noAutofit/>
          </a:bodyPr>
          <a:lstStyle>
            <a:lvl1pPr marL="0" indent="0" algn="l">
              <a:lnSpc>
                <a:spcPct val="130000"/>
              </a:lnSpc>
              <a:buNone/>
              <a:defRPr sz="1800"/>
            </a:lvl1pPr>
          </a:lstStyle>
          <a:p>
            <a:pPr lvl="0"/>
            <a:r>
              <a:rPr lang="zh-CN" altLang="en-US" dirty="0"/>
              <a:t>请输入你的内容</a:t>
            </a:r>
          </a:p>
        </p:txBody>
      </p:sp>
      <p:sp>
        <p:nvSpPr>
          <p:cNvPr id="47" name="文本占位符 11">
            <a:extLst>
              <a:ext uri="{FF2B5EF4-FFF2-40B4-BE49-F238E27FC236}">
                <a16:creationId xmlns:a16="http://schemas.microsoft.com/office/drawing/2014/main" id="{D7D35C3C-4CAC-4330-9805-A8DD184FFDE2}"/>
              </a:ext>
            </a:extLst>
          </p:cNvPr>
          <p:cNvSpPr>
            <a:spLocks noGrp="1"/>
          </p:cNvSpPr>
          <p:nvPr>
            <p:ph type="body" sz="quarter" idx="19" hasCustomPrompt="1"/>
          </p:nvPr>
        </p:nvSpPr>
        <p:spPr>
          <a:xfrm>
            <a:off x="669228" y="4619089"/>
            <a:ext cx="8272629" cy="646331"/>
          </a:xfrm>
          <a:prstGeom prst="rect">
            <a:avLst/>
          </a:prstGeom>
        </p:spPr>
        <p:txBody>
          <a:bodyPr lIns="90000" rIns="0">
            <a:noAutofit/>
          </a:bodyPr>
          <a:lstStyle>
            <a:lvl1pPr marL="0" indent="0" algn="r">
              <a:lnSpc>
                <a:spcPct val="130000"/>
              </a:lnSpc>
              <a:buNone/>
              <a:defRPr sz="1800"/>
            </a:lvl1pPr>
          </a:lstStyle>
          <a:p>
            <a:pPr lvl="0"/>
            <a:r>
              <a:rPr lang="zh-CN" altLang="en-US" dirty="0"/>
              <a:t>请输入你的内容</a:t>
            </a:r>
          </a:p>
        </p:txBody>
      </p:sp>
      <p:sp>
        <p:nvSpPr>
          <p:cNvPr id="3" name="日期占位符 2">
            <a:extLst>
              <a:ext uri="{FF2B5EF4-FFF2-40B4-BE49-F238E27FC236}">
                <a16:creationId xmlns:a16="http://schemas.microsoft.com/office/drawing/2014/main" id="{ABC6B45C-941A-49AC-90B5-0D96B66518D9}"/>
              </a:ext>
            </a:extLst>
          </p:cNvPr>
          <p:cNvSpPr>
            <a:spLocks noGrp="1"/>
          </p:cNvSpPr>
          <p:nvPr>
            <p:ph type="dt" sz="half" idx="20"/>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6" name="灯片编号占位符 5">
            <a:extLst>
              <a:ext uri="{FF2B5EF4-FFF2-40B4-BE49-F238E27FC236}">
                <a16:creationId xmlns:a16="http://schemas.microsoft.com/office/drawing/2014/main" id="{1B290F5A-D196-486B-8B44-1CBEEEB17348}"/>
              </a:ext>
            </a:extLst>
          </p:cNvPr>
          <p:cNvSpPr>
            <a:spLocks noGrp="1"/>
          </p:cNvSpPr>
          <p:nvPr>
            <p:ph type="sldNum" sz="quarter" idx="22"/>
          </p:nvPr>
        </p:nvSpPr>
        <p:spPr/>
        <p:txBody>
          <a:bodyPr/>
          <a:lstStyle/>
          <a:p>
            <a:fld id="{C79ECAFE-A460-4E13-ABCB-32CAE6136244}" type="slidenum">
              <a:rPr lang="zh-CN" altLang="en-US" smtClean="0"/>
              <a:pPr/>
              <a:t>‹#›</a:t>
            </a:fld>
            <a:endParaRPr lang="zh-CN" altLang="en-US" dirty="0"/>
          </a:p>
        </p:txBody>
      </p:sp>
      <p:grpSp>
        <p:nvGrpSpPr>
          <p:cNvPr id="32" name="组合 31">
            <a:extLst>
              <a:ext uri="{FF2B5EF4-FFF2-40B4-BE49-F238E27FC236}">
                <a16:creationId xmlns:a16="http://schemas.microsoft.com/office/drawing/2014/main" id="{787FD327-8DAB-4849-B23B-4503BB310E89}"/>
              </a:ext>
            </a:extLst>
          </p:cNvPr>
          <p:cNvGrpSpPr>
            <a:grpSpLocks/>
          </p:cNvGrpSpPr>
          <p:nvPr userDrawn="1"/>
        </p:nvGrpSpPr>
        <p:grpSpPr>
          <a:xfrm>
            <a:off x="660400" y="344681"/>
            <a:ext cx="384771" cy="384771"/>
            <a:chOff x="669869" y="597306"/>
            <a:chExt cx="409972" cy="409973"/>
          </a:xfrm>
        </p:grpSpPr>
        <p:sp>
          <p:nvSpPr>
            <p:cNvPr id="33" name="íṥļîḓê">
              <a:extLst>
                <a:ext uri="{FF2B5EF4-FFF2-40B4-BE49-F238E27FC236}">
                  <a16:creationId xmlns:a16="http://schemas.microsoft.com/office/drawing/2014/main" id="{82477A65-0AA8-4438-AE9B-67C58081D3B2}"/>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4" name="íṥlíḓê">
              <a:extLst>
                <a:ext uri="{FF2B5EF4-FFF2-40B4-BE49-F238E27FC236}">
                  <a16:creationId xmlns:a16="http://schemas.microsoft.com/office/drawing/2014/main" id="{E8493DE7-20AC-4E02-9138-ED6DFC7987F2}"/>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6" name="ïśļiḑé">
              <a:extLst>
                <a:ext uri="{FF2B5EF4-FFF2-40B4-BE49-F238E27FC236}">
                  <a16:creationId xmlns:a16="http://schemas.microsoft.com/office/drawing/2014/main" id="{9FDCD366-6E90-4CAE-9B4E-923FD06A8213}"/>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cxnSp>
        <p:nvCxnSpPr>
          <p:cNvPr id="21" name="直接连接符 20">
            <a:extLst>
              <a:ext uri="{FF2B5EF4-FFF2-40B4-BE49-F238E27FC236}">
                <a16:creationId xmlns:a16="http://schemas.microsoft.com/office/drawing/2014/main" id="{9A7C9315-46B6-4C80-9DC5-D716FD2C6909}"/>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2" name="图片 21">
            <a:extLst>
              <a:ext uri="{FF2B5EF4-FFF2-40B4-BE49-F238E27FC236}">
                <a16:creationId xmlns:a16="http://schemas.microsoft.com/office/drawing/2014/main" id="{834D1D11-22C8-4B8A-845A-DA19D169CC00}"/>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41124438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和内容（图文-3）">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494CF1E2-2C8D-4598-A858-8A1DBD0A7C81}"/>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14" name="图片占位符 13">
            <a:extLst>
              <a:ext uri="{FF2B5EF4-FFF2-40B4-BE49-F238E27FC236}">
                <a16:creationId xmlns:a16="http://schemas.microsoft.com/office/drawing/2014/main" id="{6EF8AE4B-FF18-4208-8A45-195327FF613F}"/>
              </a:ext>
            </a:extLst>
          </p:cNvPr>
          <p:cNvSpPr>
            <a:spLocks noGrp="1"/>
          </p:cNvSpPr>
          <p:nvPr>
            <p:ph type="pic" sz="quarter" idx="12"/>
          </p:nvPr>
        </p:nvSpPr>
        <p:spPr>
          <a:xfrm>
            <a:off x="660402" y="2447962"/>
            <a:ext cx="4420885" cy="3686138"/>
          </a:xfrm>
          <a:custGeom>
            <a:avLst/>
            <a:gdLst>
              <a:gd name="connsiteX0" fmla="*/ 0 w 4420885"/>
              <a:gd name="connsiteY0" fmla="*/ 0 h 3686138"/>
              <a:gd name="connsiteX1" fmla="*/ 4420885 w 4420885"/>
              <a:gd name="connsiteY1" fmla="*/ 0 h 3686138"/>
              <a:gd name="connsiteX2" fmla="*/ 4420885 w 4420885"/>
              <a:gd name="connsiteY2" fmla="*/ 3686138 h 3686138"/>
              <a:gd name="connsiteX3" fmla="*/ 0 w 4420885"/>
              <a:gd name="connsiteY3" fmla="*/ 3686138 h 3686138"/>
            </a:gdLst>
            <a:ahLst/>
            <a:cxnLst>
              <a:cxn ang="0">
                <a:pos x="connsiteX0" y="connsiteY0"/>
              </a:cxn>
              <a:cxn ang="0">
                <a:pos x="connsiteX1" y="connsiteY1"/>
              </a:cxn>
              <a:cxn ang="0">
                <a:pos x="connsiteX2" y="connsiteY2"/>
              </a:cxn>
              <a:cxn ang="0">
                <a:pos x="connsiteX3" y="connsiteY3"/>
              </a:cxn>
            </a:cxnLst>
            <a:rect l="l" t="t" r="r" b="b"/>
            <a:pathLst>
              <a:path w="4420885" h="3686138">
                <a:moveTo>
                  <a:pt x="0" y="0"/>
                </a:moveTo>
                <a:lnTo>
                  <a:pt x="4420885" y="0"/>
                </a:lnTo>
                <a:lnTo>
                  <a:pt x="4420885" y="3686138"/>
                </a:lnTo>
                <a:lnTo>
                  <a:pt x="0" y="3686138"/>
                </a:lnTo>
                <a:close/>
              </a:path>
            </a:pathLst>
          </a:custGeom>
        </p:spPr>
        <p:txBody>
          <a:bodyPr wrap="square">
            <a:noAutofit/>
          </a:bodyPr>
          <a:lstStyle/>
          <a:p>
            <a:endParaRPr lang="zh-CN" altLang="en-US"/>
          </a:p>
        </p:txBody>
      </p:sp>
      <p:sp>
        <p:nvSpPr>
          <p:cNvPr id="25" name="文本占位符 67">
            <a:extLst>
              <a:ext uri="{FF2B5EF4-FFF2-40B4-BE49-F238E27FC236}">
                <a16:creationId xmlns:a16="http://schemas.microsoft.com/office/drawing/2014/main" id="{60F93DEA-A852-4B06-9273-376E9E5D4153}"/>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sp>
        <p:nvSpPr>
          <p:cNvPr id="16" name="任意多边形: 形状 15">
            <a:extLst>
              <a:ext uri="{FF2B5EF4-FFF2-40B4-BE49-F238E27FC236}">
                <a16:creationId xmlns:a16="http://schemas.microsoft.com/office/drawing/2014/main" id="{5CF96BF5-CBF5-41C7-AFA1-36E0F63D6F26}"/>
              </a:ext>
            </a:extLst>
          </p:cNvPr>
          <p:cNvSpPr/>
          <p:nvPr userDrawn="1"/>
        </p:nvSpPr>
        <p:spPr>
          <a:xfrm>
            <a:off x="5162118" y="2447964"/>
            <a:ext cx="3154730" cy="1802652"/>
          </a:xfrm>
          <a:custGeom>
            <a:avLst/>
            <a:gdLst>
              <a:gd name="connsiteX0" fmla="*/ 0 w 3154730"/>
              <a:gd name="connsiteY0" fmla="*/ 0 h 1829349"/>
              <a:gd name="connsiteX1" fmla="*/ 3154730 w 3154730"/>
              <a:gd name="connsiteY1" fmla="*/ 0 h 1829349"/>
              <a:gd name="connsiteX2" fmla="*/ 3154730 w 3154730"/>
              <a:gd name="connsiteY2" fmla="*/ 1829349 h 1829349"/>
              <a:gd name="connsiteX3" fmla="*/ 0 w 3154730"/>
              <a:gd name="connsiteY3" fmla="*/ 1829349 h 1829349"/>
            </a:gdLst>
            <a:ahLst/>
            <a:cxnLst>
              <a:cxn ang="0">
                <a:pos x="connsiteX0" y="connsiteY0"/>
              </a:cxn>
              <a:cxn ang="0">
                <a:pos x="connsiteX1" y="connsiteY1"/>
              </a:cxn>
              <a:cxn ang="0">
                <a:pos x="connsiteX2" y="connsiteY2"/>
              </a:cxn>
              <a:cxn ang="0">
                <a:pos x="connsiteX3" y="connsiteY3"/>
              </a:cxn>
            </a:cxnLst>
            <a:rect l="l" t="t" r="r" b="b"/>
            <a:pathLst>
              <a:path w="3154730" h="1829349">
                <a:moveTo>
                  <a:pt x="0" y="0"/>
                </a:moveTo>
                <a:lnTo>
                  <a:pt x="3154730" y="0"/>
                </a:lnTo>
                <a:lnTo>
                  <a:pt x="3154730" y="1829349"/>
                </a:lnTo>
                <a:lnTo>
                  <a:pt x="0" y="1829349"/>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形状 16">
            <a:extLst>
              <a:ext uri="{FF2B5EF4-FFF2-40B4-BE49-F238E27FC236}">
                <a16:creationId xmlns:a16="http://schemas.microsoft.com/office/drawing/2014/main" id="{BDC6C58C-0B92-44BF-8A19-419B923FBF61}"/>
              </a:ext>
            </a:extLst>
          </p:cNvPr>
          <p:cNvSpPr/>
          <p:nvPr userDrawn="1"/>
        </p:nvSpPr>
        <p:spPr>
          <a:xfrm>
            <a:off x="8397680" y="2447964"/>
            <a:ext cx="3154731" cy="1802652"/>
          </a:xfrm>
          <a:custGeom>
            <a:avLst/>
            <a:gdLst>
              <a:gd name="connsiteX0" fmla="*/ 0 w 3154731"/>
              <a:gd name="connsiteY0" fmla="*/ 0 h 1829349"/>
              <a:gd name="connsiteX1" fmla="*/ 3154731 w 3154731"/>
              <a:gd name="connsiteY1" fmla="*/ 0 h 1829349"/>
              <a:gd name="connsiteX2" fmla="*/ 3154731 w 3154731"/>
              <a:gd name="connsiteY2" fmla="*/ 1829349 h 1829349"/>
              <a:gd name="connsiteX3" fmla="*/ 0 w 3154731"/>
              <a:gd name="connsiteY3" fmla="*/ 1829349 h 1829349"/>
            </a:gdLst>
            <a:ahLst/>
            <a:cxnLst>
              <a:cxn ang="0">
                <a:pos x="connsiteX0" y="connsiteY0"/>
              </a:cxn>
              <a:cxn ang="0">
                <a:pos x="connsiteX1" y="connsiteY1"/>
              </a:cxn>
              <a:cxn ang="0">
                <a:pos x="connsiteX2" y="connsiteY2"/>
              </a:cxn>
              <a:cxn ang="0">
                <a:pos x="connsiteX3" y="connsiteY3"/>
              </a:cxn>
            </a:cxnLst>
            <a:rect l="l" t="t" r="r" b="b"/>
            <a:pathLst>
              <a:path w="3154731" h="1829349">
                <a:moveTo>
                  <a:pt x="0" y="0"/>
                </a:moveTo>
                <a:lnTo>
                  <a:pt x="3154731" y="0"/>
                </a:lnTo>
                <a:lnTo>
                  <a:pt x="3154731" y="1829349"/>
                </a:lnTo>
                <a:lnTo>
                  <a:pt x="0" y="1829349"/>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形状 17">
            <a:extLst>
              <a:ext uri="{FF2B5EF4-FFF2-40B4-BE49-F238E27FC236}">
                <a16:creationId xmlns:a16="http://schemas.microsoft.com/office/drawing/2014/main" id="{D5E64B7C-7CCC-42D1-8560-4E5DEFC5395B}"/>
              </a:ext>
            </a:extLst>
          </p:cNvPr>
          <p:cNvSpPr/>
          <p:nvPr userDrawn="1"/>
        </p:nvSpPr>
        <p:spPr>
          <a:xfrm>
            <a:off x="5162118" y="4331447"/>
            <a:ext cx="3154730" cy="1802654"/>
          </a:xfrm>
          <a:custGeom>
            <a:avLst/>
            <a:gdLst>
              <a:gd name="connsiteX0" fmla="*/ 0 w 3154730"/>
              <a:gd name="connsiteY0" fmla="*/ 0 h 1829349"/>
              <a:gd name="connsiteX1" fmla="*/ 3154730 w 3154730"/>
              <a:gd name="connsiteY1" fmla="*/ 0 h 1829349"/>
              <a:gd name="connsiteX2" fmla="*/ 3154730 w 3154730"/>
              <a:gd name="connsiteY2" fmla="*/ 1829349 h 1829349"/>
              <a:gd name="connsiteX3" fmla="*/ 0 w 3154730"/>
              <a:gd name="connsiteY3" fmla="*/ 1829349 h 1829349"/>
            </a:gdLst>
            <a:ahLst/>
            <a:cxnLst>
              <a:cxn ang="0">
                <a:pos x="connsiteX0" y="connsiteY0"/>
              </a:cxn>
              <a:cxn ang="0">
                <a:pos x="connsiteX1" y="connsiteY1"/>
              </a:cxn>
              <a:cxn ang="0">
                <a:pos x="connsiteX2" y="connsiteY2"/>
              </a:cxn>
              <a:cxn ang="0">
                <a:pos x="connsiteX3" y="connsiteY3"/>
              </a:cxn>
            </a:cxnLst>
            <a:rect l="l" t="t" r="r" b="b"/>
            <a:pathLst>
              <a:path w="3154730" h="1829349">
                <a:moveTo>
                  <a:pt x="0" y="0"/>
                </a:moveTo>
                <a:lnTo>
                  <a:pt x="3154730" y="0"/>
                </a:lnTo>
                <a:lnTo>
                  <a:pt x="3154730" y="1829349"/>
                </a:lnTo>
                <a:lnTo>
                  <a:pt x="0" y="1829349"/>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p>
        </p:txBody>
      </p:sp>
      <p:sp>
        <p:nvSpPr>
          <p:cNvPr id="28" name="任意多边形: 形状 27">
            <a:extLst>
              <a:ext uri="{FF2B5EF4-FFF2-40B4-BE49-F238E27FC236}">
                <a16:creationId xmlns:a16="http://schemas.microsoft.com/office/drawing/2014/main" id="{51025493-6207-41EE-AD4A-9D975CA114F7}"/>
              </a:ext>
            </a:extLst>
          </p:cNvPr>
          <p:cNvSpPr/>
          <p:nvPr userDrawn="1"/>
        </p:nvSpPr>
        <p:spPr>
          <a:xfrm>
            <a:off x="8397680" y="4331447"/>
            <a:ext cx="3154731" cy="1802654"/>
          </a:xfrm>
          <a:custGeom>
            <a:avLst/>
            <a:gdLst>
              <a:gd name="connsiteX0" fmla="*/ 0 w 3154731"/>
              <a:gd name="connsiteY0" fmla="*/ 0 h 1829349"/>
              <a:gd name="connsiteX1" fmla="*/ 3154731 w 3154731"/>
              <a:gd name="connsiteY1" fmla="*/ 0 h 1829349"/>
              <a:gd name="connsiteX2" fmla="*/ 3154731 w 3154731"/>
              <a:gd name="connsiteY2" fmla="*/ 1829349 h 1829349"/>
              <a:gd name="connsiteX3" fmla="*/ 0 w 3154731"/>
              <a:gd name="connsiteY3" fmla="*/ 1829349 h 1829349"/>
            </a:gdLst>
            <a:ahLst/>
            <a:cxnLst>
              <a:cxn ang="0">
                <a:pos x="connsiteX0" y="connsiteY0"/>
              </a:cxn>
              <a:cxn ang="0">
                <a:pos x="connsiteX1" y="connsiteY1"/>
              </a:cxn>
              <a:cxn ang="0">
                <a:pos x="connsiteX2" y="connsiteY2"/>
              </a:cxn>
              <a:cxn ang="0">
                <a:pos x="connsiteX3" y="connsiteY3"/>
              </a:cxn>
            </a:cxnLst>
            <a:rect l="l" t="t" r="r" b="b"/>
            <a:pathLst>
              <a:path w="3154731" h="1829349">
                <a:moveTo>
                  <a:pt x="0" y="0"/>
                </a:moveTo>
                <a:lnTo>
                  <a:pt x="3154731" y="0"/>
                </a:lnTo>
                <a:lnTo>
                  <a:pt x="3154731" y="1829349"/>
                </a:lnTo>
                <a:lnTo>
                  <a:pt x="0" y="1829349"/>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占位符 8">
            <a:extLst>
              <a:ext uri="{FF2B5EF4-FFF2-40B4-BE49-F238E27FC236}">
                <a16:creationId xmlns:a16="http://schemas.microsoft.com/office/drawing/2014/main" id="{58EF12E6-59FC-4B4D-9DD2-44BD64A212C3}"/>
              </a:ext>
            </a:extLst>
          </p:cNvPr>
          <p:cNvSpPr>
            <a:spLocks noGrp="1"/>
          </p:cNvSpPr>
          <p:nvPr>
            <p:ph type="body" sz="quarter" idx="13" hasCustomPrompt="1"/>
          </p:nvPr>
        </p:nvSpPr>
        <p:spPr>
          <a:xfrm>
            <a:off x="5398522" y="2612248"/>
            <a:ext cx="2681922" cy="461665"/>
          </a:xfrm>
          <a:prstGeom prst="rect">
            <a:avLst/>
          </a:prstGeom>
        </p:spPr>
        <p:txBody>
          <a:bodyPr>
            <a:spAutoFit/>
          </a:bodyPr>
          <a:lstStyle>
            <a:lvl1pPr marL="0" indent="0" algn="ctr">
              <a:lnSpc>
                <a:spcPct val="100000"/>
              </a:lnSpc>
              <a:buNone/>
              <a:defRPr sz="2400" b="1">
                <a:solidFill>
                  <a:schemeClr val="accent1"/>
                </a:solidFill>
              </a:defRPr>
            </a:lvl1pPr>
          </a:lstStyle>
          <a:p>
            <a:pPr lvl="0"/>
            <a:r>
              <a:rPr lang="zh-CN" altLang="en-US" dirty="0"/>
              <a:t>请输入你的标题</a:t>
            </a:r>
          </a:p>
        </p:txBody>
      </p:sp>
      <p:sp>
        <p:nvSpPr>
          <p:cNvPr id="12" name="文本占位符 11">
            <a:extLst>
              <a:ext uri="{FF2B5EF4-FFF2-40B4-BE49-F238E27FC236}">
                <a16:creationId xmlns:a16="http://schemas.microsoft.com/office/drawing/2014/main" id="{68C1A44F-A4F3-4B0C-81E0-6038DD54195D}"/>
              </a:ext>
            </a:extLst>
          </p:cNvPr>
          <p:cNvSpPr>
            <a:spLocks noGrp="1"/>
          </p:cNvSpPr>
          <p:nvPr>
            <p:ph type="body" sz="quarter" idx="14" hasCustomPrompt="1"/>
          </p:nvPr>
        </p:nvSpPr>
        <p:spPr>
          <a:xfrm>
            <a:off x="5277103" y="3336053"/>
            <a:ext cx="2924760" cy="739277"/>
          </a:xfrm>
          <a:prstGeom prst="rect">
            <a:avLst/>
          </a:prstGeom>
        </p:spPr>
        <p:txBody>
          <a:bodyPr>
            <a:noAutofit/>
          </a:bodyPr>
          <a:lstStyle>
            <a:lvl1pPr marL="0" indent="0" algn="ctr">
              <a:lnSpc>
                <a:spcPct val="130000"/>
              </a:lnSpc>
              <a:buNone/>
              <a:defRPr sz="1800"/>
            </a:lvl1pPr>
          </a:lstStyle>
          <a:p>
            <a:pPr lvl="0"/>
            <a:r>
              <a:rPr lang="zh-CN" altLang="en-US" dirty="0"/>
              <a:t>请输入你的内容</a:t>
            </a:r>
          </a:p>
        </p:txBody>
      </p:sp>
      <p:sp>
        <p:nvSpPr>
          <p:cNvPr id="46" name="文本占位符 8">
            <a:extLst>
              <a:ext uri="{FF2B5EF4-FFF2-40B4-BE49-F238E27FC236}">
                <a16:creationId xmlns:a16="http://schemas.microsoft.com/office/drawing/2014/main" id="{2277037F-2FF9-4C73-8DCD-610E383860BE}"/>
              </a:ext>
            </a:extLst>
          </p:cNvPr>
          <p:cNvSpPr>
            <a:spLocks noGrp="1"/>
          </p:cNvSpPr>
          <p:nvPr>
            <p:ph type="body" sz="quarter" idx="15" hasCustomPrompt="1"/>
          </p:nvPr>
        </p:nvSpPr>
        <p:spPr>
          <a:xfrm>
            <a:off x="8634084" y="2612248"/>
            <a:ext cx="2681922" cy="461665"/>
          </a:xfrm>
          <a:prstGeom prst="rect">
            <a:avLst/>
          </a:prstGeom>
        </p:spPr>
        <p:txBody>
          <a:bodyPr wrap="square">
            <a:spAutoFit/>
          </a:bodyPr>
          <a:lstStyle>
            <a:lvl1pPr marL="0" indent="0" algn="ctr">
              <a:lnSpc>
                <a:spcPct val="100000"/>
              </a:lnSpc>
              <a:buNone/>
              <a:defRPr sz="2400" b="1">
                <a:solidFill>
                  <a:schemeClr val="accent1"/>
                </a:solidFill>
              </a:defRPr>
            </a:lvl1pPr>
          </a:lstStyle>
          <a:p>
            <a:pPr lvl="0"/>
            <a:r>
              <a:rPr lang="zh-CN" altLang="en-US" dirty="0"/>
              <a:t>请输入你的标题</a:t>
            </a:r>
          </a:p>
        </p:txBody>
      </p:sp>
      <p:sp>
        <p:nvSpPr>
          <p:cNvPr id="47" name="文本占位符 11">
            <a:extLst>
              <a:ext uri="{FF2B5EF4-FFF2-40B4-BE49-F238E27FC236}">
                <a16:creationId xmlns:a16="http://schemas.microsoft.com/office/drawing/2014/main" id="{E03DA55B-A83C-4517-8B43-D4C7657AF71C}"/>
              </a:ext>
            </a:extLst>
          </p:cNvPr>
          <p:cNvSpPr>
            <a:spLocks noGrp="1"/>
          </p:cNvSpPr>
          <p:nvPr>
            <p:ph type="body" sz="quarter" idx="16" hasCustomPrompt="1"/>
          </p:nvPr>
        </p:nvSpPr>
        <p:spPr>
          <a:xfrm>
            <a:off x="8512665" y="3336053"/>
            <a:ext cx="2924760" cy="739277"/>
          </a:xfrm>
          <a:prstGeom prst="rect">
            <a:avLst/>
          </a:prstGeom>
        </p:spPr>
        <p:txBody>
          <a:bodyPr>
            <a:noAutofit/>
          </a:bodyPr>
          <a:lstStyle>
            <a:lvl1pPr marL="0" indent="0" algn="ctr">
              <a:lnSpc>
                <a:spcPct val="130000"/>
              </a:lnSpc>
              <a:buNone/>
              <a:defRPr sz="1800"/>
            </a:lvl1pPr>
          </a:lstStyle>
          <a:p>
            <a:pPr lvl="0"/>
            <a:r>
              <a:rPr lang="zh-CN" altLang="en-US" dirty="0"/>
              <a:t>请输入你的内容</a:t>
            </a:r>
          </a:p>
        </p:txBody>
      </p:sp>
      <p:sp>
        <p:nvSpPr>
          <p:cNvPr id="48" name="文本占位符 8">
            <a:extLst>
              <a:ext uri="{FF2B5EF4-FFF2-40B4-BE49-F238E27FC236}">
                <a16:creationId xmlns:a16="http://schemas.microsoft.com/office/drawing/2014/main" id="{BEF2E614-A885-4C84-AAD2-B1ED9723F040}"/>
              </a:ext>
            </a:extLst>
          </p:cNvPr>
          <p:cNvSpPr>
            <a:spLocks noGrp="1"/>
          </p:cNvSpPr>
          <p:nvPr>
            <p:ph type="body" sz="quarter" idx="17" hasCustomPrompt="1"/>
          </p:nvPr>
        </p:nvSpPr>
        <p:spPr>
          <a:xfrm>
            <a:off x="8634084" y="4499120"/>
            <a:ext cx="2681922" cy="461665"/>
          </a:xfrm>
          <a:prstGeom prst="rect">
            <a:avLst/>
          </a:prstGeom>
        </p:spPr>
        <p:txBody>
          <a:bodyPr>
            <a:spAutoFit/>
          </a:bodyPr>
          <a:lstStyle>
            <a:lvl1pPr marL="0" indent="0" algn="ctr">
              <a:lnSpc>
                <a:spcPct val="100000"/>
              </a:lnSpc>
              <a:buNone/>
              <a:defRPr sz="2400" b="1">
                <a:solidFill>
                  <a:schemeClr val="accent1"/>
                </a:solidFill>
              </a:defRPr>
            </a:lvl1pPr>
          </a:lstStyle>
          <a:p>
            <a:pPr lvl="0"/>
            <a:r>
              <a:rPr lang="zh-CN" altLang="en-US" dirty="0"/>
              <a:t>请输入你的标题</a:t>
            </a:r>
          </a:p>
        </p:txBody>
      </p:sp>
      <p:sp>
        <p:nvSpPr>
          <p:cNvPr id="49" name="文本占位符 11">
            <a:extLst>
              <a:ext uri="{FF2B5EF4-FFF2-40B4-BE49-F238E27FC236}">
                <a16:creationId xmlns:a16="http://schemas.microsoft.com/office/drawing/2014/main" id="{8C9A4F02-5C16-448E-B39C-4D2DD7AFC18C}"/>
              </a:ext>
            </a:extLst>
          </p:cNvPr>
          <p:cNvSpPr>
            <a:spLocks noGrp="1"/>
          </p:cNvSpPr>
          <p:nvPr>
            <p:ph type="body" sz="quarter" idx="18" hasCustomPrompt="1"/>
          </p:nvPr>
        </p:nvSpPr>
        <p:spPr>
          <a:xfrm>
            <a:off x="8512665" y="5222925"/>
            <a:ext cx="2924760" cy="739277"/>
          </a:xfrm>
          <a:prstGeom prst="rect">
            <a:avLst/>
          </a:prstGeom>
        </p:spPr>
        <p:txBody>
          <a:bodyPr>
            <a:noAutofit/>
          </a:bodyPr>
          <a:lstStyle>
            <a:lvl1pPr marL="0" indent="0" algn="ctr">
              <a:lnSpc>
                <a:spcPct val="130000"/>
              </a:lnSpc>
              <a:buNone/>
              <a:defRPr sz="1800"/>
            </a:lvl1pPr>
          </a:lstStyle>
          <a:p>
            <a:pPr lvl="0"/>
            <a:r>
              <a:rPr lang="zh-CN" altLang="en-US" dirty="0"/>
              <a:t>请输入你的内容</a:t>
            </a:r>
          </a:p>
        </p:txBody>
      </p:sp>
      <p:sp>
        <p:nvSpPr>
          <p:cNvPr id="50" name="文本占位符 8">
            <a:extLst>
              <a:ext uri="{FF2B5EF4-FFF2-40B4-BE49-F238E27FC236}">
                <a16:creationId xmlns:a16="http://schemas.microsoft.com/office/drawing/2014/main" id="{7AFD95D9-4259-43E1-A03C-132FA41A3CDA}"/>
              </a:ext>
            </a:extLst>
          </p:cNvPr>
          <p:cNvSpPr>
            <a:spLocks noGrp="1"/>
          </p:cNvSpPr>
          <p:nvPr>
            <p:ph type="body" sz="quarter" idx="19" hasCustomPrompt="1"/>
          </p:nvPr>
        </p:nvSpPr>
        <p:spPr>
          <a:xfrm>
            <a:off x="5398522" y="4499120"/>
            <a:ext cx="2681922" cy="461665"/>
          </a:xfrm>
          <a:prstGeom prst="rect">
            <a:avLst/>
          </a:prstGeom>
        </p:spPr>
        <p:txBody>
          <a:bodyPr>
            <a:spAutoFit/>
          </a:bodyPr>
          <a:lstStyle>
            <a:lvl1pPr marL="0" indent="0" algn="ctr">
              <a:lnSpc>
                <a:spcPct val="100000"/>
              </a:lnSpc>
              <a:buNone/>
              <a:defRPr sz="2400" b="1">
                <a:solidFill>
                  <a:schemeClr val="accent1"/>
                </a:solidFill>
              </a:defRPr>
            </a:lvl1pPr>
          </a:lstStyle>
          <a:p>
            <a:pPr lvl="0"/>
            <a:r>
              <a:rPr lang="zh-CN" altLang="en-US" dirty="0"/>
              <a:t>请输入你的标题</a:t>
            </a:r>
          </a:p>
        </p:txBody>
      </p:sp>
      <p:sp>
        <p:nvSpPr>
          <p:cNvPr id="51" name="文本占位符 11">
            <a:extLst>
              <a:ext uri="{FF2B5EF4-FFF2-40B4-BE49-F238E27FC236}">
                <a16:creationId xmlns:a16="http://schemas.microsoft.com/office/drawing/2014/main" id="{59D80548-5474-40C1-82DE-200319D7B0A5}"/>
              </a:ext>
            </a:extLst>
          </p:cNvPr>
          <p:cNvSpPr>
            <a:spLocks noGrp="1"/>
          </p:cNvSpPr>
          <p:nvPr>
            <p:ph type="body" sz="quarter" idx="20" hasCustomPrompt="1"/>
          </p:nvPr>
        </p:nvSpPr>
        <p:spPr>
          <a:xfrm>
            <a:off x="5277103" y="5222925"/>
            <a:ext cx="2924760" cy="739277"/>
          </a:xfrm>
          <a:prstGeom prst="rect">
            <a:avLst/>
          </a:prstGeom>
        </p:spPr>
        <p:txBody>
          <a:bodyPr>
            <a:noAutofit/>
          </a:bodyPr>
          <a:lstStyle>
            <a:lvl1pPr marL="0" indent="0" algn="ctr">
              <a:lnSpc>
                <a:spcPct val="130000"/>
              </a:lnSpc>
              <a:buNone/>
              <a:defRPr sz="1800"/>
            </a:lvl1pPr>
          </a:lstStyle>
          <a:p>
            <a:pPr lvl="0"/>
            <a:r>
              <a:rPr lang="zh-CN" altLang="en-US" dirty="0"/>
              <a:t>请输入你的内容</a:t>
            </a:r>
          </a:p>
        </p:txBody>
      </p:sp>
      <p:sp>
        <p:nvSpPr>
          <p:cNvPr id="52" name="文本占位符 11">
            <a:extLst>
              <a:ext uri="{FF2B5EF4-FFF2-40B4-BE49-F238E27FC236}">
                <a16:creationId xmlns:a16="http://schemas.microsoft.com/office/drawing/2014/main" id="{F2F5978A-06D9-4540-91E1-CA035F1D5E2D}"/>
              </a:ext>
            </a:extLst>
          </p:cNvPr>
          <p:cNvSpPr>
            <a:spLocks noGrp="1"/>
          </p:cNvSpPr>
          <p:nvPr>
            <p:ph type="body" sz="quarter" idx="21" hasCustomPrompt="1"/>
          </p:nvPr>
        </p:nvSpPr>
        <p:spPr>
          <a:xfrm>
            <a:off x="660400" y="1337587"/>
            <a:ext cx="10858500" cy="735563"/>
          </a:xfrm>
          <a:prstGeom prst="rect">
            <a:avLst/>
          </a:prstGeom>
        </p:spPr>
        <p:txBody>
          <a:bodyPr>
            <a:noAutofit/>
          </a:bodyPr>
          <a:lstStyle>
            <a:lvl1pPr marL="0" indent="0" algn="ctr">
              <a:lnSpc>
                <a:spcPct val="130000"/>
              </a:lnSpc>
              <a:buNone/>
              <a:defRPr sz="1800"/>
            </a:lvl1pPr>
          </a:lstStyle>
          <a:p>
            <a:pPr lvl="0"/>
            <a:r>
              <a:rPr lang="zh-CN" altLang="en-US" dirty="0"/>
              <a:t>请输入你的内容</a:t>
            </a:r>
          </a:p>
        </p:txBody>
      </p:sp>
      <p:grpSp>
        <p:nvGrpSpPr>
          <p:cNvPr id="32" name="组合 31">
            <a:extLst>
              <a:ext uri="{FF2B5EF4-FFF2-40B4-BE49-F238E27FC236}">
                <a16:creationId xmlns:a16="http://schemas.microsoft.com/office/drawing/2014/main" id="{1CD59BDC-842A-43EB-9A8F-C2FF39015D27}"/>
              </a:ext>
            </a:extLst>
          </p:cNvPr>
          <p:cNvGrpSpPr>
            <a:grpSpLocks/>
          </p:cNvGrpSpPr>
          <p:nvPr userDrawn="1"/>
        </p:nvGrpSpPr>
        <p:grpSpPr>
          <a:xfrm>
            <a:off x="660400" y="344681"/>
            <a:ext cx="384771" cy="384771"/>
            <a:chOff x="669869" y="597306"/>
            <a:chExt cx="409972" cy="409973"/>
          </a:xfrm>
        </p:grpSpPr>
        <p:sp>
          <p:nvSpPr>
            <p:cNvPr id="33" name="íṥļîḓê">
              <a:extLst>
                <a:ext uri="{FF2B5EF4-FFF2-40B4-BE49-F238E27FC236}">
                  <a16:creationId xmlns:a16="http://schemas.microsoft.com/office/drawing/2014/main" id="{68FD5598-2EFF-4595-A20F-57125BE869DB}"/>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4" name="íṥlíḓê">
              <a:extLst>
                <a:ext uri="{FF2B5EF4-FFF2-40B4-BE49-F238E27FC236}">
                  <a16:creationId xmlns:a16="http://schemas.microsoft.com/office/drawing/2014/main" id="{7DA633DC-7A2B-4F38-B4D6-4A28FC864F40}"/>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5" name="ïśļiḑé">
              <a:extLst>
                <a:ext uri="{FF2B5EF4-FFF2-40B4-BE49-F238E27FC236}">
                  <a16:creationId xmlns:a16="http://schemas.microsoft.com/office/drawing/2014/main" id="{07E1E56C-240A-4C78-94F0-34D5B9641431}"/>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sp>
        <p:nvSpPr>
          <p:cNvPr id="4" name="日期占位符 3">
            <a:extLst>
              <a:ext uri="{FF2B5EF4-FFF2-40B4-BE49-F238E27FC236}">
                <a16:creationId xmlns:a16="http://schemas.microsoft.com/office/drawing/2014/main" id="{227C4CA8-D2FF-4A05-A834-0A9C2EB77177}"/>
              </a:ext>
            </a:extLst>
          </p:cNvPr>
          <p:cNvSpPr>
            <a:spLocks noGrp="1"/>
          </p:cNvSpPr>
          <p:nvPr>
            <p:ph type="dt" sz="half" idx="22"/>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7" name="灯片编号占位符 6">
            <a:extLst>
              <a:ext uri="{FF2B5EF4-FFF2-40B4-BE49-F238E27FC236}">
                <a16:creationId xmlns:a16="http://schemas.microsoft.com/office/drawing/2014/main" id="{2989042A-CC82-484D-A32F-2E2494E30268}"/>
              </a:ext>
            </a:extLst>
          </p:cNvPr>
          <p:cNvSpPr>
            <a:spLocks noGrp="1"/>
          </p:cNvSpPr>
          <p:nvPr>
            <p:ph type="sldNum" sz="quarter" idx="24"/>
          </p:nvPr>
        </p:nvSpPr>
        <p:spPr/>
        <p:txBody>
          <a:bodyPr/>
          <a:lstStyle/>
          <a:p>
            <a:fld id="{C79ECAFE-A460-4E13-ABCB-32CAE6136244}" type="slidenum">
              <a:rPr lang="zh-CN" altLang="en-US" smtClean="0"/>
              <a:pPr/>
              <a:t>‹#›</a:t>
            </a:fld>
            <a:endParaRPr lang="zh-CN" altLang="en-US" dirty="0"/>
          </a:p>
        </p:txBody>
      </p:sp>
      <p:cxnSp>
        <p:nvCxnSpPr>
          <p:cNvPr id="26" name="直接连接符 25">
            <a:extLst>
              <a:ext uri="{FF2B5EF4-FFF2-40B4-BE49-F238E27FC236}">
                <a16:creationId xmlns:a16="http://schemas.microsoft.com/office/drawing/2014/main" id="{EB1F1701-006D-4D50-BCD6-1E3E503C77AF}"/>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7" name="图片 26">
            <a:extLst>
              <a:ext uri="{FF2B5EF4-FFF2-40B4-BE49-F238E27FC236}">
                <a16:creationId xmlns:a16="http://schemas.microsoft.com/office/drawing/2014/main" id="{39A419CA-1946-4513-9CE4-3789D89EBBBE}"/>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3458491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图文-4）">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494CF1E2-2C8D-4598-A858-8A1DBD0A7C81}"/>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14" name="图片占位符 13">
            <a:extLst>
              <a:ext uri="{FF2B5EF4-FFF2-40B4-BE49-F238E27FC236}">
                <a16:creationId xmlns:a16="http://schemas.microsoft.com/office/drawing/2014/main" id="{6EF8AE4B-FF18-4208-8A45-195327FF613F}"/>
              </a:ext>
            </a:extLst>
          </p:cNvPr>
          <p:cNvSpPr>
            <a:spLocks noGrp="1"/>
          </p:cNvSpPr>
          <p:nvPr>
            <p:ph type="pic" sz="quarter" idx="12"/>
          </p:nvPr>
        </p:nvSpPr>
        <p:spPr>
          <a:xfrm>
            <a:off x="660402" y="1585023"/>
            <a:ext cx="5984238" cy="4554593"/>
          </a:xfrm>
          <a:custGeom>
            <a:avLst/>
            <a:gdLst>
              <a:gd name="connsiteX0" fmla="*/ 0 w 4420885"/>
              <a:gd name="connsiteY0" fmla="*/ 0 h 3686138"/>
              <a:gd name="connsiteX1" fmla="*/ 4420885 w 4420885"/>
              <a:gd name="connsiteY1" fmla="*/ 0 h 3686138"/>
              <a:gd name="connsiteX2" fmla="*/ 4420885 w 4420885"/>
              <a:gd name="connsiteY2" fmla="*/ 3686138 h 3686138"/>
              <a:gd name="connsiteX3" fmla="*/ 0 w 4420885"/>
              <a:gd name="connsiteY3" fmla="*/ 3686138 h 3686138"/>
            </a:gdLst>
            <a:ahLst/>
            <a:cxnLst>
              <a:cxn ang="0">
                <a:pos x="connsiteX0" y="connsiteY0"/>
              </a:cxn>
              <a:cxn ang="0">
                <a:pos x="connsiteX1" y="connsiteY1"/>
              </a:cxn>
              <a:cxn ang="0">
                <a:pos x="connsiteX2" y="connsiteY2"/>
              </a:cxn>
              <a:cxn ang="0">
                <a:pos x="connsiteX3" y="connsiteY3"/>
              </a:cxn>
            </a:cxnLst>
            <a:rect l="l" t="t" r="r" b="b"/>
            <a:pathLst>
              <a:path w="4420885" h="3686138">
                <a:moveTo>
                  <a:pt x="0" y="0"/>
                </a:moveTo>
                <a:lnTo>
                  <a:pt x="4420885" y="0"/>
                </a:lnTo>
                <a:lnTo>
                  <a:pt x="4420885" y="3686138"/>
                </a:lnTo>
                <a:lnTo>
                  <a:pt x="0" y="3686138"/>
                </a:lnTo>
                <a:close/>
              </a:path>
            </a:pathLst>
          </a:custGeom>
        </p:spPr>
        <p:txBody>
          <a:bodyPr wrap="square">
            <a:noAutofit/>
          </a:bodyPr>
          <a:lstStyle/>
          <a:p>
            <a:endParaRPr lang="zh-CN" altLang="en-US" dirty="0"/>
          </a:p>
        </p:txBody>
      </p:sp>
      <p:sp>
        <p:nvSpPr>
          <p:cNvPr id="25" name="文本占位符 67">
            <a:extLst>
              <a:ext uri="{FF2B5EF4-FFF2-40B4-BE49-F238E27FC236}">
                <a16:creationId xmlns:a16="http://schemas.microsoft.com/office/drawing/2014/main" id="{60F93DEA-A852-4B06-9273-376E9E5D4153}"/>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sp>
        <p:nvSpPr>
          <p:cNvPr id="16" name="任意多边形: 形状 15">
            <a:extLst>
              <a:ext uri="{FF2B5EF4-FFF2-40B4-BE49-F238E27FC236}">
                <a16:creationId xmlns:a16="http://schemas.microsoft.com/office/drawing/2014/main" id="{5CF96BF5-CBF5-41C7-AFA1-36E0F63D6F26}"/>
              </a:ext>
            </a:extLst>
          </p:cNvPr>
          <p:cNvSpPr/>
          <p:nvPr userDrawn="1"/>
        </p:nvSpPr>
        <p:spPr>
          <a:xfrm>
            <a:off x="6644640" y="1585023"/>
            <a:ext cx="4874260" cy="4554589"/>
          </a:xfrm>
          <a:custGeom>
            <a:avLst/>
            <a:gdLst>
              <a:gd name="connsiteX0" fmla="*/ 0 w 3154730"/>
              <a:gd name="connsiteY0" fmla="*/ 0 h 1829349"/>
              <a:gd name="connsiteX1" fmla="*/ 3154730 w 3154730"/>
              <a:gd name="connsiteY1" fmla="*/ 0 h 1829349"/>
              <a:gd name="connsiteX2" fmla="*/ 3154730 w 3154730"/>
              <a:gd name="connsiteY2" fmla="*/ 1829349 h 1829349"/>
              <a:gd name="connsiteX3" fmla="*/ 0 w 3154730"/>
              <a:gd name="connsiteY3" fmla="*/ 1829349 h 1829349"/>
            </a:gdLst>
            <a:ahLst/>
            <a:cxnLst>
              <a:cxn ang="0">
                <a:pos x="connsiteX0" y="connsiteY0"/>
              </a:cxn>
              <a:cxn ang="0">
                <a:pos x="connsiteX1" y="connsiteY1"/>
              </a:cxn>
              <a:cxn ang="0">
                <a:pos x="connsiteX2" y="connsiteY2"/>
              </a:cxn>
              <a:cxn ang="0">
                <a:pos x="connsiteX3" y="connsiteY3"/>
              </a:cxn>
            </a:cxnLst>
            <a:rect l="l" t="t" r="r" b="b"/>
            <a:pathLst>
              <a:path w="3154730" h="1829349">
                <a:moveTo>
                  <a:pt x="0" y="0"/>
                </a:moveTo>
                <a:lnTo>
                  <a:pt x="3154730" y="0"/>
                </a:lnTo>
                <a:lnTo>
                  <a:pt x="3154730" y="1829349"/>
                </a:lnTo>
                <a:lnTo>
                  <a:pt x="0" y="1829349"/>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占位符 8">
            <a:extLst>
              <a:ext uri="{FF2B5EF4-FFF2-40B4-BE49-F238E27FC236}">
                <a16:creationId xmlns:a16="http://schemas.microsoft.com/office/drawing/2014/main" id="{58EF12E6-59FC-4B4D-9DD2-44BD64A212C3}"/>
              </a:ext>
            </a:extLst>
          </p:cNvPr>
          <p:cNvSpPr>
            <a:spLocks noGrp="1"/>
          </p:cNvSpPr>
          <p:nvPr>
            <p:ph type="body" sz="quarter" idx="13" hasCustomPrompt="1"/>
          </p:nvPr>
        </p:nvSpPr>
        <p:spPr>
          <a:xfrm>
            <a:off x="7031469" y="1815023"/>
            <a:ext cx="2969058" cy="461665"/>
          </a:xfrm>
          <a:prstGeom prst="rect">
            <a:avLst/>
          </a:prstGeom>
        </p:spPr>
        <p:txBody>
          <a:bodyPr wrap="square" lIns="0">
            <a:spAutoFit/>
          </a:bodyPr>
          <a:lstStyle>
            <a:lvl1pPr marL="0" indent="0" algn="l">
              <a:lnSpc>
                <a:spcPct val="100000"/>
              </a:lnSpc>
              <a:buNone/>
              <a:defRPr sz="2400" b="1">
                <a:solidFill>
                  <a:schemeClr val="accent1"/>
                </a:solidFill>
              </a:defRPr>
            </a:lvl1pPr>
          </a:lstStyle>
          <a:p>
            <a:pPr lvl="0"/>
            <a:r>
              <a:rPr lang="zh-CN" altLang="en-US" dirty="0"/>
              <a:t>请输入你的标题</a:t>
            </a:r>
          </a:p>
        </p:txBody>
      </p:sp>
      <p:sp>
        <p:nvSpPr>
          <p:cNvPr id="12" name="文本占位符 11">
            <a:extLst>
              <a:ext uri="{FF2B5EF4-FFF2-40B4-BE49-F238E27FC236}">
                <a16:creationId xmlns:a16="http://schemas.microsoft.com/office/drawing/2014/main" id="{68C1A44F-A4F3-4B0C-81E0-6038DD54195D}"/>
              </a:ext>
            </a:extLst>
          </p:cNvPr>
          <p:cNvSpPr>
            <a:spLocks noGrp="1"/>
          </p:cNvSpPr>
          <p:nvPr>
            <p:ph type="body" sz="quarter" idx="14" hasCustomPrompt="1"/>
          </p:nvPr>
        </p:nvSpPr>
        <p:spPr>
          <a:xfrm>
            <a:off x="7454095" y="2864776"/>
            <a:ext cx="3773347" cy="859337"/>
          </a:xfrm>
          <a:prstGeom prst="rect">
            <a:avLst/>
          </a:prstGeom>
        </p:spPr>
        <p:txBody>
          <a:bodyPr lIns="0" tIns="0" rIns="90000" bIns="46800">
            <a:normAutofit/>
          </a:bodyPr>
          <a:lstStyle>
            <a:lvl1pPr marL="0" marR="0" indent="0" algn="l" defTabSz="914400" rtl="0" eaLnBrk="1" fontAlgn="auto" latinLnBrk="0" hangingPunct="1">
              <a:lnSpc>
                <a:spcPct val="130000"/>
              </a:lnSpc>
              <a:spcBef>
                <a:spcPts val="1000"/>
              </a:spcBef>
              <a:spcAft>
                <a:spcPts val="0"/>
              </a:spcAft>
              <a:buClrTx/>
              <a:buSzTx/>
              <a:buFont typeface="Arial" panose="020B0604020202020204" pitchFamily="34" charset="0"/>
              <a:buNone/>
              <a:tabLst/>
              <a:defRPr sz="1800"/>
            </a:lvl1pPr>
          </a:lstStyle>
          <a:p>
            <a:pPr marL="0" marR="0" lvl="0" indent="0" algn="l" defTabSz="914400" rtl="0" eaLnBrk="1" fontAlgn="auto" latinLnBrk="0" hangingPunct="1">
              <a:lnSpc>
                <a:spcPct val="130000"/>
              </a:lnSpc>
              <a:spcBef>
                <a:spcPts val="1000"/>
              </a:spcBef>
              <a:spcAft>
                <a:spcPts val="0"/>
              </a:spcAft>
              <a:buClrTx/>
              <a:buSzTx/>
              <a:buFont typeface="Arial" panose="020B0604020202020204" pitchFamily="34" charset="0"/>
              <a:buNone/>
              <a:tabLst/>
              <a:defRPr/>
            </a:pPr>
            <a:r>
              <a:rPr lang="zh-CN" altLang="en-US" dirty="0"/>
              <a:t>请输入你的内容</a:t>
            </a:r>
          </a:p>
        </p:txBody>
      </p:sp>
      <p:grpSp>
        <p:nvGrpSpPr>
          <p:cNvPr id="32" name="组合 31">
            <a:extLst>
              <a:ext uri="{FF2B5EF4-FFF2-40B4-BE49-F238E27FC236}">
                <a16:creationId xmlns:a16="http://schemas.microsoft.com/office/drawing/2014/main" id="{1CD59BDC-842A-43EB-9A8F-C2FF39015D27}"/>
              </a:ext>
            </a:extLst>
          </p:cNvPr>
          <p:cNvGrpSpPr>
            <a:grpSpLocks/>
          </p:cNvGrpSpPr>
          <p:nvPr userDrawn="1"/>
        </p:nvGrpSpPr>
        <p:grpSpPr>
          <a:xfrm>
            <a:off x="660400" y="344681"/>
            <a:ext cx="384771" cy="384771"/>
            <a:chOff x="669869" y="597306"/>
            <a:chExt cx="409972" cy="409973"/>
          </a:xfrm>
        </p:grpSpPr>
        <p:sp>
          <p:nvSpPr>
            <p:cNvPr id="33" name="íṥļîḓê">
              <a:extLst>
                <a:ext uri="{FF2B5EF4-FFF2-40B4-BE49-F238E27FC236}">
                  <a16:creationId xmlns:a16="http://schemas.microsoft.com/office/drawing/2014/main" id="{68FD5598-2EFF-4595-A20F-57125BE869DB}"/>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4" name="íṥlíḓê">
              <a:extLst>
                <a:ext uri="{FF2B5EF4-FFF2-40B4-BE49-F238E27FC236}">
                  <a16:creationId xmlns:a16="http://schemas.microsoft.com/office/drawing/2014/main" id="{7DA633DC-7A2B-4F38-B4D6-4A28FC864F40}"/>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5" name="ïśļiḑé">
              <a:extLst>
                <a:ext uri="{FF2B5EF4-FFF2-40B4-BE49-F238E27FC236}">
                  <a16:creationId xmlns:a16="http://schemas.microsoft.com/office/drawing/2014/main" id="{07E1E56C-240A-4C78-94F0-34D5B9641431}"/>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sp>
        <p:nvSpPr>
          <p:cNvPr id="4" name="日期占位符 3">
            <a:extLst>
              <a:ext uri="{FF2B5EF4-FFF2-40B4-BE49-F238E27FC236}">
                <a16:creationId xmlns:a16="http://schemas.microsoft.com/office/drawing/2014/main" id="{227C4CA8-D2FF-4A05-A834-0A9C2EB77177}"/>
              </a:ext>
            </a:extLst>
          </p:cNvPr>
          <p:cNvSpPr>
            <a:spLocks noGrp="1"/>
          </p:cNvSpPr>
          <p:nvPr>
            <p:ph type="dt" sz="half" idx="22"/>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7" name="灯片编号占位符 6">
            <a:extLst>
              <a:ext uri="{FF2B5EF4-FFF2-40B4-BE49-F238E27FC236}">
                <a16:creationId xmlns:a16="http://schemas.microsoft.com/office/drawing/2014/main" id="{2989042A-CC82-484D-A32F-2E2494E30268}"/>
              </a:ext>
            </a:extLst>
          </p:cNvPr>
          <p:cNvSpPr>
            <a:spLocks noGrp="1"/>
          </p:cNvSpPr>
          <p:nvPr>
            <p:ph type="sldNum" sz="quarter" idx="24"/>
          </p:nvPr>
        </p:nvSpPr>
        <p:spPr/>
        <p:txBody>
          <a:bodyPr/>
          <a:lstStyle/>
          <a:p>
            <a:fld id="{C79ECAFE-A460-4E13-ABCB-32CAE6136244}" type="slidenum">
              <a:rPr lang="zh-CN" altLang="en-US" smtClean="0"/>
              <a:pPr/>
              <a:t>‹#›</a:t>
            </a:fld>
            <a:endParaRPr lang="zh-CN" altLang="en-US" dirty="0"/>
          </a:p>
        </p:txBody>
      </p:sp>
      <p:sp>
        <p:nvSpPr>
          <p:cNvPr id="2" name="矩形 1">
            <a:extLst>
              <a:ext uri="{FF2B5EF4-FFF2-40B4-BE49-F238E27FC236}">
                <a16:creationId xmlns:a16="http://schemas.microsoft.com/office/drawing/2014/main" id="{292A3A43-2DA5-421A-B020-E77A80A42307}"/>
              </a:ext>
            </a:extLst>
          </p:cNvPr>
          <p:cNvSpPr/>
          <p:nvPr userDrawn="1"/>
        </p:nvSpPr>
        <p:spPr>
          <a:xfrm>
            <a:off x="7031469" y="2473505"/>
            <a:ext cx="864000" cy="96290"/>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占位符 11">
            <a:extLst>
              <a:ext uri="{FF2B5EF4-FFF2-40B4-BE49-F238E27FC236}">
                <a16:creationId xmlns:a16="http://schemas.microsoft.com/office/drawing/2014/main" id="{01D43A75-79AC-4072-88DF-C15548DFB0AC}"/>
              </a:ext>
            </a:extLst>
          </p:cNvPr>
          <p:cNvSpPr>
            <a:spLocks noGrp="1"/>
          </p:cNvSpPr>
          <p:nvPr>
            <p:ph type="body" sz="quarter" idx="25" hasCustomPrompt="1"/>
          </p:nvPr>
        </p:nvSpPr>
        <p:spPr>
          <a:xfrm>
            <a:off x="7454095" y="3924346"/>
            <a:ext cx="3773347" cy="859337"/>
          </a:xfrm>
          <a:prstGeom prst="rect">
            <a:avLst/>
          </a:prstGeom>
        </p:spPr>
        <p:txBody>
          <a:bodyPr lIns="0" tIns="0">
            <a:normAutofit/>
          </a:bodyPr>
          <a:lstStyle>
            <a:lvl1pPr marL="0" indent="0" algn="l">
              <a:lnSpc>
                <a:spcPct val="130000"/>
              </a:lnSpc>
              <a:buNone/>
              <a:defRPr sz="1800"/>
            </a:lvl1pPr>
          </a:lstStyle>
          <a:p>
            <a:pPr lvl="0"/>
            <a:r>
              <a:rPr lang="zh-CN" altLang="en-US" dirty="0"/>
              <a:t>请输入你的内容</a:t>
            </a:r>
          </a:p>
        </p:txBody>
      </p:sp>
      <p:sp>
        <p:nvSpPr>
          <p:cNvPr id="36" name="文本占位符 11">
            <a:extLst>
              <a:ext uri="{FF2B5EF4-FFF2-40B4-BE49-F238E27FC236}">
                <a16:creationId xmlns:a16="http://schemas.microsoft.com/office/drawing/2014/main" id="{90797FE4-3718-4BED-A6A4-5D3E09EF78DC}"/>
              </a:ext>
            </a:extLst>
          </p:cNvPr>
          <p:cNvSpPr>
            <a:spLocks noGrp="1"/>
          </p:cNvSpPr>
          <p:nvPr>
            <p:ph type="body" sz="quarter" idx="26" hasCustomPrompt="1"/>
          </p:nvPr>
        </p:nvSpPr>
        <p:spPr>
          <a:xfrm>
            <a:off x="7454095" y="4983916"/>
            <a:ext cx="3773347" cy="859337"/>
          </a:xfrm>
          <a:prstGeom prst="rect">
            <a:avLst/>
          </a:prstGeom>
        </p:spPr>
        <p:txBody>
          <a:bodyPr lIns="0" tIns="0">
            <a:normAutofit/>
          </a:bodyPr>
          <a:lstStyle>
            <a:lvl1pPr marL="0" indent="0" algn="l">
              <a:lnSpc>
                <a:spcPct val="130000"/>
              </a:lnSpc>
              <a:buNone/>
              <a:defRPr sz="1800"/>
            </a:lvl1pPr>
          </a:lstStyle>
          <a:p>
            <a:pPr lvl="0"/>
            <a:r>
              <a:rPr lang="zh-CN" altLang="en-US" dirty="0"/>
              <a:t>请输入你的内容</a:t>
            </a:r>
          </a:p>
        </p:txBody>
      </p:sp>
      <p:cxnSp>
        <p:nvCxnSpPr>
          <p:cNvPr id="21" name="直接连接符 20">
            <a:extLst>
              <a:ext uri="{FF2B5EF4-FFF2-40B4-BE49-F238E27FC236}">
                <a16:creationId xmlns:a16="http://schemas.microsoft.com/office/drawing/2014/main" id="{EC3B5A21-FE43-4535-9930-76B750A9821F}"/>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2" name="图片 21">
            <a:extLst>
              <a:ext uri="{FF2B5EF4-FFF2-40B4-BE49-F238E27FC236}">
                <a16:creationId xmlns:a16="http://schemas.microsoft.com/office/drawing/2014/main" id="{5FE6D952-D608-4DC8-A3BC-61DCFC5CEC76}"/>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13830947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和内容（图文-5）">
    <p:spTree>
      <p:nvGrpSpPr>
        <p:cNvPr id="1" name=""/>
        <p:cNvGrpSpPr/>
        <p:nvPr/>
      </p:nvGrpSpPr>
      <p:grpSpPr>
        <a:xfrm>
          <a:off x="0" y="0"/>
          <a:ext cx="0" cy="0"/>
          <a:chOff x="0" y="0"/>
          <a:chExt cx="0" cy="0"/>
        </a:xfrm>
      </p:grpSpPr>
      <p:sp>
        <p:nvSpPr>
          <p:cNvPr id="63" name="图片占位符 62">
            <a:extLst>
              <a:ext uri="{FF2B5EF4-FFF2-40B4-BE49-F238E27FC236}">
                <a16:creationId xmlns:a16="http://schemas.microsoft.com/office/drawing/2014/main" id="{2F0B5F99-4C78-4437-8C2E-B75EAE365744}"/>
              </a:ext>
            </a:extLst>
          </p:cNvPr>
          <p:cNvSpPr>
            <a:spLocks noGrp="1"/>
          </p:cNvSpPr>
          <p:nvPr>
            <p:ph type="pic" sz="quarter" idx="27"/>
          </p:nvPr>
        </p:nvSpPr>
        <p:spPr>
          <a:xfrm>
            <a:off x="660404" y="1585023"/>
            <a:ext cx="2947901" cy="2243642"/>
          </a:xfrm>
          <a:custGeom>
            <a:avLst/>
            <a:gdLst>
              <a:gd name="connsiteX0" fmla="*/ 0 w 2947901"/>
              <a:gd name="connsiteY0" fmla="*/ 0 h 2243642"/>
              <a:gd name="connsiteX1" fmla="*/ 2947901 w 2947901"/>
              <a:gd name="connsiteY1" fmla="*/ 0 h 2243642"/>
              <a:gd name="connsiteX2" fmla="*/ 2947901 w 2947901"/>
              <a:gd name="connsiteY2" fmla="*/ 2243642 h 2243642"/>
              <a:gd name="connsiteX3" fmla="*/ 0 w 2947901"/>
              <a:gd name="connsiteY3" fmla="*/ 2243642 h 2243642"/>
            </a:gdLst>
            <a:ahLst/>
            <a:cxnLst>
              <a:cxn ang="0">
                <a:pos x="connsiteX0" y="connsiteY0"/>
              </a:cxn>
              <a:cxn ang="0">
                <a:pos x="connsiteX1" y="connsiteY1"/>
              </a:cxn>
              <a:cxn ang="0">
                <a:pos x="connsiteX2" y="connsiteY2"/>
              </a:cxn>
              <a:cxn ang="0">
                <a:pos x="connsiteX3" y="connsiteY3"/>
              </a:cxn>
            </a:cxnLst>
            <a:rect l="l" t="t" r="r" b="b"/>
            <a:pathLst>
              <a:path w="2947901" h="2243642">
                <a:moveTo>
                  <a:pt x="0" y="0"/>
                </a:moveTo>
                <a:lnTo>
                  <a:pt x="2947901" y="0"/>
                </a:lnTo>
                <a:lnTo>
                  <a:pt x="2947901" y="2243642"/>
                </a:lnTo>
                <a:lnTo>
                  <a:pt x="0" y="2243642"/>
                </a:lnTo>
                <a:close/>
              </a:path>
            </a:pathLst>
          </a:custGeom>
        </p:spPr>
        <p:txBody>
          <a:bodyPr wrap="square">
            <a:noAutofit/>
          </a:bodyPr>
          <a:lstStyle/>
          <a:p>
            <a:endParaRPr lang="zh-CN" altLang="en-US"/>
          </a:p>
        </p:txBody>
      </p:sp>
      <p:sp>
        <p:nvSpPr>
          <p:cNvPr id="64" name="图片占位符 63">
            <a:extLst>
              <a:ext uri="{FF2B5EF4-FFF2-40B4-BE49-F238E27FC236}">
                <a16:creationId xmlns:a16="http://schemas.microsoft.com/office/drawing/2014/main" id="{1FF65A25-49DF-4BB5-B3BC-D4930A373098}"/>
              </a:ext>
            </a:extLst>
          </p:cNvPr>
          <p:cNvSpPr>
            <a:spLocks noGrp="1"/>
          </p:cNvSpPr>
          <p:nvPr>
            <p:ph type="pic" sz="quarter" idx="28"/>
          </p:nvPr>
        </p:nvSpPr>
        <p:spPr>
          <a:xfrm>
            <a:off x="3696741" y="1585023"/>
            <a:ext cx="2947901" cy="2243642"/>
          </a:xfrm>
          <a:custGeom>
            <a:avLst/>
            <a:gdLst>
              <a:gd name="connsiteX0" fmla="*/ 0 w 2947901"/>
              <a:gd name="connsiteY0" fmla="*/ 0 h 2243642"/>
              <a:gd name="connsiteX1" fmla="*/ 2947901 w 2947901"/>
              <a:gd name="connsiteY1" fmla="*/ 0 h 2243642"/>
              <a:gd name="connsiteX2" fmla="*/ 2947901 w 2947901"/>
              <a:gd name="connsiteY2" fmla="*/ 2243642 h 2243642"/>
              <a:gd name="connsiteX3" fmla="*/ 0 w 2947901"/>
              <a:gd name="connsiteY3" fmla="*/ 2243642 h 2243642"/>
            </a:gdLst>
            <a:ahLst/>
            <a:cxnLst>
              <a:cxn ang="0">
                <a:pos x="connsiteX0" y="connsiteY0"/>
              </a:cxn>
              <a:cxn ang="0">
                <a:pos x="connsiteX1" y="connsiteY1"/>
              </a:cxn>
              <a:cxn ang="0">
                <a:pos x="connsiteX2" y="connsiteY2"/>
              </a:cxn>
              <a:cxn ang="0">
                <a:pos x="connsiteX3" y="connsiteY3"/>
              </a:cxn>
            </a:cxnLst>
            <a:rect l="l" t="t" r="r" b="b"/>
            <a:pathLst>
              <a:path w="2947901" h="2243642">
                <a:moveTo>
                  <a:pt x="0" y="0"/>
                </a:moveTo>
                <a:lnTo>
                  <a:pt x="2947901" y="0"/>
                </a:lnTo>
                <a:lnTo>
                  <a:pt x="2947901" y="2243642"/>
                </a:lnTo>
                <a:lnTo>
                  <a:pt x="0" y="2243642"/>
                </a:lnTo>
                <a:close/>
              </a:path>
            </a:pathLst>
          </a:custGeom>
        </p:spPr>
        <p:txBody>
          <a:bodyPr wrap="square">
            <a:noAutofit/>
          </a:bodyPr>
          <a:lstStyle/>
          <a:p>
            <a:endParaRPr lang="zh-CN" altLang="en-US"/>
          </a:p>
        </p:txBody>
      </p:sp>
      <p:sp>
        <p:nvSpPr>
          <p:cNvPr id="65" name="图片占位符 64">
            <a:extLst>
              <a:ext uri="{FF2B5EF4-FFF2-40B4-BE49-F238E27FC236}">
                <a16:creationId xmlns:a16="http://schemas.microsoft.com/office/drawing/2014/main" id="{E3FD3AEC-43EE-4C80-956B-57F9D812C946}"/>
              </a:ext>
            </a:extLst>
          </p:cNvPr>
          <p:cNvSpPr>
            <a:spLocks noGrp="1"/>
          </p:cNvSpPr>
          <p:nvPr>
            <p:ph type="pic" sz="quarter" idx="29"/>
          </p:nvPr>
        </p:nvSpPr>
        <p:spPr>
          <a:xfrm>
            <a:off x="660404" y="3895974"/>
            <a:ext cx="2947901" cy="2243642"/>
          </a:xfrm>
          <a:custGeom>
            <a:avLst/>
            <a:gdLst>
              <a:gd name="connsiteX0" fmla="*/ 0 w 2947901"/>
              <a:gd name="connsiteY0" fmla="*/ 0 h 2243642"/>
              <a:gd name="connsiteX1" fmla="*/ 2947901 w 2947901"/>
              <a:gd name="connsiteY1" fmla="*/ 0 h 2243642"/>
              <a:gd name="connsiteX2" fmla="*/ 2947901 w 2947901"/>
              <a:gd name="connsiteY2" fmla="*/ 2243642 h 2243642"/>
              <a:gd name="connsiteX3" fmla="*/ 0 w 2947901"/>
              <a:gd name="connsiteY3" fmla="*/ 2243642 h 2243642"/>
            </a:gdLst>
            <a:ahLst/>
            <a:cxnLst>
              <a:cxn ang="0">
                <a:pos x="connsiteX0" y="connsiteY0"/>
              </a:cxn>
              <a:cxn ang="0">
                <a:pos x="connsiteX1" y="connsiteY1"/>
              </a:cxn>
              <a:cxn ang="0">
                <a:pos x="connsiteX2" y="connsiteY2"/>
              </a:cxn>
              <a:cxn ang="0">
                <a:pos x="connsiteX3" y="connsiteY3"/>
              </a:cxn>
            </a:cxnLst>
            <a:rect l="l" t="t" r="r" b="b"/>
            <a:pathLst>
              <a:path w="2947901" h="2243642">
                <a:moveTo>
                  <a:pt x="0" y="0"/>
                </a:moveTo>
                <a:lnTo>
                  <a:pt x="2947901" y="0"/>
                </a:lnTo>
                <a:lnTo>
                  <a:pt x="2947901" y="2243642"/>
                </a:lnTo>
                <a:lnTo>
                  <a:pt x="0" y="2243642"/>
                </a:lnTo>
                <a:close/>
              </a:path>
            </a:pathLst>
          </a:custGeom>
        </p:spPr>
        <p:txBody>
          <a:bodyPr wrap="square">
            <a:noAutofit/>
          </a:bodyPr>
          <a:lstStyle/>
          <a:p>
            <a:endParaRPr lang="zh-CN" altLang="en-US"/>
          </a:p>
        </p:txBody>
      </p:sp>
      <p:sp>
        <p:nvSpPr>
          <p:cNvPr id="66" name="图片占位符 65">
            <a:extLst>
              <a:ext uri="{FF2B5EF4-FFF2-40B4-BE49-F238E27FC236}">
                <a16:creationId xmlns:a16="http://schemas.microsoft.com/office/drawing/2014/main" id="{E182FFE1-10F9-4B1C-BE85-18E757959D98}"/>
              </a:ext>
            </a:extLst>
          </p:cNvPr>
          <p:cNvSpPr>
            <a:spLocks noGrp="1"/>
          </p:cNvSpPr>
          <p:nvPr>
            <p:ph type="pic" sz="quarter" idx="30"/>
          </p:nvPr>
        </p:nvSpPr>
        <p:spPr>
          <a:xfrm>
            <a:off x="3696741" y="3895974"/>
            <a:ext cx="2947899" cy="2243642"/>
          </a:xfrm>
          <a:custGeom>
            <a:avLst/>
            <a:gdLst>
              <a:gd name="connsiteX0" fmla="*/ 0 w 2947901"/>
              <a:gd name="connsiteY0" fmla="*/ 0 h 2243642"/>
              <a:gd name="connsiteX1" fmla="*/ 2947901 w 2947901"/>
              <a:gd name="connsiteY1" fmla="*/ 0 h 2243642"/>
              <a:gd name="connsiteX2" fmla="*/ 2947901 w 2947901"/>
              <a:gd name="connsiteY2" fmla="*/ 2243642 h 2243642"/>
              <a:gd name="connsiteX3" fmla="*/ 0 w 2947901"/>
              <a:gd name="connsiteY3" fmla="*/ 2243642 h 2243642"/>
            </a:gdLst>
            <a:ahLst/>
            <a:cxnLst>
              <a:cxn ang="0">
                <a:pos x="connsiteX0" y="connsiteY0"/>
              </a:cxn>
              <a:cxn ang="0">
                <a:pos x="connsiteX1" y="connsiteY1"/>
              </a:cxn>
              <a:cxn ang="0">
                <a:pos x="connsiteX2" y="connsiteY2"/>
              </a:cxn>
              <a:cxn ang="0">
                <a:pos x="connsiteX3" y="connsiteY3"/>
              </a:cxn>
            </a:cxnLst>
            <a:rect l="l" t="t" r="r" b="b"/>
            <a:pathLst>
              <a:path w="2947901" h="2243642">
                <a:moveTo>
                  <a:pt x="0" y="0"/>
                </a:moveTo>
                <a:lnTo>
                  <a:pt x="2947901" y="0"/>
                </a:lnTo>
                <a:lnTo>
                  <a:pt x="2947901" y="2243642"/>
                </a:lnTo>
                <a:lnTo>
                  <a:pt x="0" y="2243642"/>
                </a:lnTo>
                <a:close/>
              </a:path>
            </a:pathLst>
          </a:custGeom>
        </p:spPr>
        <p:txBody>
          <a:bodyPr wrap="square">
            <a:noAutofit/>
          </a:bodyPr>
          <a:lstStyle/>
          <a:p>
            <a:endParaRPr lang="zh-CN" altLang="en-US"/>
          </a:p>
        </p:txBody>
      </p:sp>
      <p:pic>
        <p:nvPicPr>
          <p:cNvPr id="29" name="图片 28">
            <a:extLst>
              <a:ext uri="{FF2B5EF4-FFF2-40B4-BE49-F238E27FC236}">
                <a16:creationId xmlns:a16="http://schemas.microsoft.com/office/drawing/2014/main" id="{494CF1E2-2C8D-4598-A858-8A1DBD0A7C81}"/>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25" name="文本占位符 67">
            <a:extLst>
              <a:ext uri="{FF2B5EF4-FFF2-40B4-BE49-F238E27FC236}">
                <a16:creationId xmlns:a16="http://schemas.microsoft.com/office/drawing/2014/main" id="{60F93DEA-A852-4B06-9273-376E9E5D4153}"/>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sp>
        <p:nvSpPr>
          <p:cNvPr id="16" name="任意多边形: 形状 15">
            <a:extLst>
              <a:ext uri="{FF2B5EF4-FFF2-40B4-BE49-F238E27FC236}">
                <a16:creationId xmlns:a16="http://schemas.microsoft.com/office/drawing/2014/main" id="{5CF96BF5-CBF5-41C7-AFA1-36E0F63D6F26}"/>
              </a:ext>
            </a:extLst>
          </p:cNvPr>
          <p:cNvSpPr/>
          <p:nvPr userDrawn="1"/>
        </p:nvSpPr>
        <p:spPr>
          <a:xfrm>
            <a:off x="6644640" y="1585023"/>
            <a:ext cx="4874260" cy="4554589"/>
          </a:xfrm>
          <a:custGeom>
            <a:avLst/>
            <a:gdLst>
              <a:gd name="connsiteX0" fmla="*/ 0 w 3154730"/>
              <a:gd name="connsiteY0" fmla="*/ 0 h 1829349"/>
              <a:gd name="connsiteX1" fmla="*/ 3154730 w 3154730"/>
              <a:gd name="connsiteY1" fmla="*/ 0 h 1829349"/>
              <a:gd name="connsiteX2" fmla="*/ 3154730 w 3154730"/>
              <a:gd name="connsiteY2" fmla="*/ 1829349 h 1829349"/>
              <a:gd name="connsiteX3" fmla="*/ 0 w 3154730"/>
              <a:gd name="connsiteY3" fmla="*/ 1829349 h 1829349"/>
            </a:gdLst>
            <a:ahLst/>
            <a:cxnLst>
              <a:cxn ang="0">
                <a:pos x="connsiteX0" y="connsiteY0"/>
              </a:cxn>
              <a:cxn ang="0">
                <a:pos x="connsiteX1" y="connsiteY1"/>
              </a:cxn>
              <a:cxn ang="0">
                <a:pos x="connsiteX2" y="connsiteY2"/>
              </a:cxn>
              <a:cxn ang="0">
                <a:pos x="connsiteX3" y="connsiteY3"/>
              </a:cxn>
            </a:cxnLst>
            <a:rect l="l" t="t" r="r" b="b"/>
            <a:pathLst>
              <a:path w="3154730" h="1829349">
                <a:moveTo>
                  <a:pt x="0" y="0"/>
                </a:moveTo>
                <a:lnTo>
                  <a:pt x="3154730" y="0"/>
                </a:lnTo>
                <a:lnTo>
                  <a:pt x="3154730" y="1829349"/>
                </a:lnTo>
                <a:lnTo>
                  <a:pt x="0" y="1829349"/>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占位符 8">
            <a:extLst>
              <a:ext uri="{FF2B5EF4-FFF2-40B4-BE49-F238E27FC236}">
                <a16:creationId xmlns:a16="http://schemas.microsoft.com/office/drawing/2014/main" id="{58EF12E6-59FC-4B4D-9DD2-44BD64A212C3}"/>
              </a:ext>
            </a:extLst>
          </p:cNvPr>
          <p:cNvSpPr>
            <a:spLocks noGrp="1"/>
          </p:cNvSpPr>
          <p:nvPr>
            <p:ph type="body" sz="quarter" idx="13" hasCustomPrompt="1"/>
          </p:nvPr>
        </p:nvSpPr>
        <p:spPr>
          <a:xfrm>
            <a:off x="7031469" y="1815023"/>
            <a:ext cx="2969058" cy="461665"/>
          </a:xfrm>
          <a:prstGeom prst="rect">
            <a:avLst/>
          </a:prstGeom>
        </p:spPr>
        <p:txBody>
          <a:bodyPr wrap="square" lIns="0">
            <a:spAutoFit/>
          </a:bodyPr>
          <a:lstStyle>
            <a:lvl1pPr marL="0" indent="0" algn="l">
              <a:lnSpc>
                <a:spcPct val="100000"/>
              </a:lnSpc>
              <a:buNone/>
              <a:defRPr sz="2400" b="1">
                <a:solidFill>
                  <a:schemeClr val="accent1"/>
                </a:solidFill>
              </a:defRPr>
            </a:lvl1pPr>
          </a:lstStyle>
          <a:p>
            <a:pPr lvl="0"/>
            <a:r>
              <a:rPr lang="zh-CN" altLang="en-US" dirty="0"/>
              <a:t>请输入你的标题</a:t>
            </a:r>
          </a:p>
        </p:txBody>
      </p:sp>
      <p:sp>
        <p:nvSpPr>
          <p:cNvPr id="12" name="文本占位符 11">
            <a:extLst>
              <a:ext uri="{FF2B5EF4-FFF2-40B4-BE49-F238E27FC236}">
                <a16:creationId xmlns:a16="http://schemas.microsoft.com/office/drawing/2014/main" id="{68C1A44F-A4F3-4B0C-81E0-6038DD54195D}"/>
              </a:ext>
            </a:extLst>
          </p:cNvPr>
          <p:cNvSpPr>
            <a:spLocks noGrp="1"/>
          </p:cNvSpPr>
          <p:nvPr>
            <p:ph type="body" sz="quarter" idx="14" hasCustomPrompt="1"/>
          </p:nvPr>
        </p:nvSpPr>
        <p:spPr>
          <a:xfrm>
            <a:off x="7454095" y="2864776"/>
            <a:ext cx="3773347" cy="859337"/>
          </a:xfrm>
          <a:prstGeom prst="rect">
            <a:avLst/>
          </a:prstGeom>
        </p:spPr>
        <p:txBody>
          <a:bodyPr lIns="0" tIns="0" rIns="90000" bIns="46800">
            <a:normAutofit/>
          </a:bodyPr>
          <a:lstStyle>
            <a:lvl1pPr marL="0" marR="0" indent="0" algn="l" defTabSz="914400" rtl="0" eaLnBrk="1" fontAlgn="auto" latinLnBrk="0" hangingPunct="1">
              <a:lnSpc>
                <a:spcPct val="130000"/>
              </a:lnSpc>
              <a:spcBef>
                <a:spcPts val="1000"/>
              </a:spcBef>
              <a:spcAft>
                <a:spcPts val="0"/>
              </a:spcAft>
              <a:buClrTx/>
              <a:buSzTx/>
              <a:buFont typeface="Arial" panose="020B0604020202020204" pitchFamily="34" charset="0"/>
              <a:buNone/>
              <a:tabLst/>
              <a:defRPr sz="1800"/>
            </a:lvl1pPr>
          </a:lstStyle>
          <a:p>
            <a:pPr marL="0" marR="0" lvl="0" indent="0" algn="l" defTabSz="914400" rtl="0" eaLnBrk="1" fontAlgn="auto" latinLnBrk="0" hangingPunct="1">
              <a:lnSpc>
                <a:spcPct val="130000"/>
              </a:lnSpc>
              <a:spcBef>
                <a:spcPts val="1000"/>
              </a:spcBef>
              <a:spcAft>
                <a:spcPts val="0"/>
              </a:spcAft>
              <a:buClrTx/>
              <a:buSzTx/>
              <a:buFont typeface="Arial" panose="020B0604020202020204" pitchFamily="34" charset="0"/>
              <a:buNone/>
              <a:tabLst/>
              <a:defRPr/>
            </a:pPr>
            <a:r>
              <a:rPr lang="zh-CN" altLang="en-US" dirty="0"/>
              <a:t>请输入你的内容</a:t>
            </a:r>
          </a:p>
        </p:txBody>
      </p:sp>
      <p:grpSp>
        <p:nvGrpSpPr>
          <p:cNvPr id="32" name="组合 31">
            <a:extLst>
              <a:ext uri="{FF2B5EF4-FFF2-40B4-BE49-F238E27FC236}">
                <a16:creationId xmlns:a16="http://schemas.microsoft.com/office/drawing/2014/main" id="{1CD59BDC-842A-43EB-9A8F-C2FF39015D27}"/>
              </a:ext>
            </a:extLst>
          </p:cNvPr>
          <p:cNvGrpSpPr>
            <a:grpSpLocks/>
          </p:cNvGrpSpPr>
          <p:nvPr userDrawn="1"/>
        </p:nvGrpSpPr>
        <p:grpSpPr>
          <a:xfrm>
            <a:off x="660400" y="344681"/>
            <a:ext cx="384771" cy="384771"/>
            <a:chOff x="669869" y="597306"/>
            <a:chExt cx="409972" cy="409973"/>
          </a:xfrm>
        </p:grpSpPr>
        <p:sp>
          <p:nvSpPr>
            <p:cNvPr id="33" name="íṥļîḓê">
              <a:extLst>
                <a:ext uri="{FF2B5EF4-FFF2-40B4-BE49-F238E27FC236}">
                  <a16:creationId xmlns:a16="http://schemas.microsoft.com/office/drawing/2014/main" id="{68FD5598-2EFF-4595-A20F-57125BE869DB}"/>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4" name="íṥlíḓê">
              <a:extLst>
                <a:ext uri="{FF2B5EF4-FFF2-40B4-BE49-F238E27FC236}">
                  <a16:creationId xmlns:a16="http://schemas.microsoft.com/office/drawing/2014/main" id="{7DA633DC-7A2B-4F38-B4D6-4A28FC864F40}"/>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5" name="ïśļiḑé">
              <a:extLst>
                <a:ext uri="{FF2B5EF4-FFF2-40B4-BE49-F238E27FC236}">
                  <a16:creationId xmlns:a16="http://schemas.microsoft.com/office/drawing/2014/main" id="{07E1E56C-240A-4C78-94F0-34D5B9641431}"/>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sp>
        <p:nvSpPr>
          <p:cNvPr id="4" name="日期占位符 3">
            <a:extLst>
              <a:ext uri="{FF2B5EF4-FFF2-40B4-BE49-F238E27FC236}">
                <a16:creationId xmlns:a16="http://schemas.microsoft.com/office/drawing/2014/main" id="{227C4CA8-D2FF-4A05-A834-0A9C2EB77177}"/>
              </a:ext>
            </a:extLst>
          </p:cNvPr>
          <p:cNvSpPr>
            <a:spLocks noGrp="1"/>
          </p:cNvSpPr>
          <p:nvPr>
            <p:ph type="dt" sz="half" idx="22"/>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7" name="灯片编号占位符 6">
            <a:extLst>
              <a:ext uri="{FF2B5EF4-FFF2-40B4-BE49-F238E27FC236}">
                <a16:creationId xmlns:a16="http://schemas.microsoft.com/office/drawing/2014/main" id="{2989042A-CC82-484D-A32F-2E2494E30268}"/>
              </a:ext>
            </a:extLst>
          </p:cNvPr>
          <p:cNvSpPr>
            <a:spLocks noGrp="1"/>
          </p:cNvSpPr>
          <p:nvPr>
            <p:ph type="sldNum" sz="quarter" idx="24"/>
          </p:nvPr>
        </p:nvSpPr>
        <p:spPr/>
        <p:txBody>
          <a:bodyPr/>
          <a:lstStyle/>
          <a:p>
            <a:fld id="{C79ECAFE-A460-4E13-ABCB-32CAE6136244}" type="slidenum">
              <a:rPr lang="zh-CN" altLang="en-US" smtClean="0"/>
              <a:pPr/>
              <a:t>‹#›</a:t>
            </a:fld>
            <a:endParaRPr lang="zh-CN" altLang="en-US" dirty="0"/>
          </a:p>
        </p:txBody>
      </p:sp>
      <p:sp>
        <p:nvSpPr>
          <p:cNvPr id="2" name="矩形 1">
            <a:extLst>
              <a:ext uri="{FF2B5EF4-FFF2-40B4-BE49-F238E27FC236}">
                <a16:creationId xmlns:a16="http://schemas.microsoft.com/office/drawing/2014/main" id="{292A3A43-2DA5-421A-B020-E77A80A42307}"/>
              </a:ext>
            </a:extLst>
          </p:cNvPr>
          <p:cNvSpPr/>
          <p:nvPr userDrawn="1"/>
        </p:nvSpPr>
        <p:spPr>
          <a:xfrm>
            <a:off x="7031469" y="2473505"/>
            <a:ext cx="864000" cy="96290"/>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占位符 11">
            <a:extLst>
              <a:ext uri="{FF2B5EF4-FFF2-40B4-BE49-F238E27FC236}">
                <a16:creationId xmlns:a16="http://schemas.microsoft.com/office/drawing/2014/main" id="{01D43A75-79AC-4072-88DF-C15548DFB0AC}"/>
              </a:ext>
            </a:extLst>
          </p:cNvPr>
          <p:cNvSpPr>
            <a:spLocks noGrp="1"/>
          </p:cNvSpPr>
          <p:nvPr>
            <p:ph type="body" sz="quarter" idx="25" hasCustomPrompt="1"/>
          </p:nvPr>
        </p:nvSpPr>
        <p:spPr>
          <a:xfrm>
            <a:off x="7454095" y="3924346"/>
            <a:ext cx="3773347" cy="859337"/>
          </a:xfrm>
          <a:prstGeom prst="rect">
            <a:avLst/>
          </a:prstGeom>
        </p:spPr>
        <p:txBody>
          <a:bodyPr lIns="0" tIns="0">
            <a:normAutofit/>
          </a:bodyPr>
          <a:lstStyle>
            <a:lvl1pPr marL="0" indent="0" algn="l">
              <a:lnSpc>
                <a:spcPct val="130000"/>
              </a:lnSpc>
              <a:buNone/>
              <a:defRPr sz="1800"/>
            </a:lvl1pPr>
          </a:lstStyle>
          <a:p>
            <a:pPr lvl="0"/>
            <a:r>
              <a:rPr lang="zh-CN" altLang="en-US" dirty="0"/>
              <a:t>请输入你的内容</a:t>
            </a:r>
          </a:p>
        </p:txBody>
      </p:sp>
      <p:sp>
        <p:nvSpPr>
          <p:cNvPr id="36" name="文本占位符 11">
            <a:extLst>
              <a:ext uri="{FF2B5EF4-FFF2-40B4-BE49-F238E27FC236}">
                <a16:creationId xmlns:a16="http://schemas.microsoft.com/office/drawing/2014/main" id="{90797FE4-3718-4BED-A6A4-5D3E09EF78DC}"/>
              </a:ext>
            </a:extLst>
          </p:cNvPr>
          <p:cNvSpPr>
            <a:spLocks noGrp="1"/>
          </p:cNvSpPr>
          <p:nvPr>
            <p:ph type="body" sz="quarter" idx="26" hasCustomPrompt="1"/>
          </p:nvPr>
        </p:nvSpPr>
        <p:spPr>
          <a:xfrm>
            <a:off x="7454095" y="4983916"/>
            <a:ext cx="3773347" cy="859337"/>
          </a:xfrm>
          <a:prstGeom prst="rect">
            <a:avLst/>
          </a:prstGeom>
        </p:spPr>
        <p:txBody>
          <a:bodyPr lIns="0" tIns="0">
            <a:normAutofit/>
          </a:bodyPr>
          <a:lstStyle>
            <a:lvl1pPr marL="0" indent="0" algn="l">
              <a:lnSpc>
                <a:spcPct val="130000"/>
              </a:lnSpc>
              <a:buNone/>
              <a:defRPr sz="1800"/>
            </a:lvl1pPr>
          </a:lstStyle>
          <a:p>
            <a:pPr lvl="0"/>
            <a:r>
              <a:rPr lang="zh-CN" altLang="en-US" dirty="0"/>
              <a:t>请输入你的内容</a:t>
            </a:r>
          </a:p>
        </p:txBody>
      </p:sp>
      <p:cxnSp>
        <p:nvCxnSpPr>
          <p:cNvPr id="22" name="直接连接符 21">
            <a:extLst>
              <a:ext uri="{FF2B5EF4-FFF2-40B4-BE49-F238E27FC236}">
                <a16:creationId xmlns:a16="http://schemas.microsoft.com/office/drawing/2014/main" id="{7E057135-E831-4A5F-958C-36A48602572D}"/>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DEFE0DEA-39C1-4731-B0B5-E78F50F66EF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14859688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90822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pic>
        <p:nvPicPr>
          <p:cNvPr id="18" name="图片 17" descr="图片包含 树, 户外, 建筑物, 道路&#10;&#10;自动生成的说明">
            <a:extLst>
              <a:ext uri="{FF2B5EF4-FFF2-40B4-BE49-F238E27FC236}">
                <a16:creationId xmlns:a16="http://schemas.microsoft.com/office/drawing/2014/main" id="{0EB9AD25-3DBA-4031-8D18-BA45806A2EF2}"/>
              </a:ext>
            </a:extLst>
          </p:cNvPr>
          <p:cNvPicPr>
            <a:picLocks noChangeAspect="1"/>
          </p:cNvPicPr>
          <p:nvPr userDrawn="1"/>
        </p:nvPicPr>
        <p:blipFill rotWithShape="1">
          <a:blip r:embed="rId2">
            <a:alphaModFix amt="15000"/>
            <a:extLst>
              <a:ext uri="{28A0092B-C50C-407E-A947-70E740481C1C}">
                <a14:useLocalDpi xmlns:a14="http://schemas.microsoft.com/office/drawing/2010/main" val="0"/>
              </a:ext>
            </a:extLst>
          </a:blip>
          <a:srcRect t="7878" r="35125" b="7878"/>
          <a:stretch/>
        </p:blipFill>
        <p:spPr>
          <a:xfrm>
            <a:off x="4282440" y="0"/>
            <a:ext cx="7909560" cy="6858000"/>
          </a:xfrm>
          <a:prstGeom prst="rect">
            <a:avLst/>
          </a:prstGeom>
        </p:spPr>
      </p:pic>
      <p:sp>
        <p:nvSpPr>
          <p:cNvPr id="19" name="矩形 18">
            <a:extLst>
              <a:ext uri="{FF2B5EF4-FFF2-40B4-BE49-F238E27FC236}">
                <a16:creationId xmlns:a16="http://schemas.microsoft.com/office/drawing/2014/main" id="{CEAD4A44-059C-41F2-A222-A7091C0C918A}"/>
              </a:ext>
            </a:extLst>
          </p:cNvPr>
          <p:cNvSpPr/>
          <p:nvPr userDrawn="1"/>
        </p:nvSpPr>
        <p:spPr>
          <a:xfrm>
            <a:off x="0" y="0"/>
            <a:ext cx="12192000" cy="6858000"/>
          </a:xfrm>
          <a:prstGeom prst="rect">
            <a:avLst/>
          </a:prstGeom>
          <a:gradFill flip="none" rotWithShape="1">
            <a:gsLst>
              <a:gs pos="32000">
                <a:schemeClr val="bg1"/>
              </a:gs>
              <a:gs pos="100000">
                <a:schemeClr val="bg1">
                  <a:alpha val="0"/>
                </a:schemeClr>
              </a:gs>
            </a:gsLst>
            <a:lin ang="0" scaled="1"/>
            <a:tileRect/>
          </a:grad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矩形 22">
            <a:extLst>
              <a:ext uri="{FF2B5EF4-FFF2-40B4-BE49-F238E27FC236}">
                <a16:creationId xmlns:a16="http://schemas.microsoft.com/office/drawing/2014/main" id="{8E35E8B6-A4C4-4676-9850-0F8FEA9795EE}"/>
              </a:ext>
            </a:extLst>
          </p:cNvPr>
          <p:cNvSpPr/>
          <p:nvPr userDrawn="1"/>
        </p:nvSpPr>
        <p:spPr>
          <a:xfrm>
            <a:off x="0" y="0"/>
            <a:ext cx="12192000" cy="6858000"/>
          </a:xfrm>
          <a:prstGeom prst="rect">
            <a:avLst/>
          </a:prstGeom>
          <a:blipFill dpi="0" rotWithShape="1">
            <a:blip r:embed="rId3">
              <a:alphaModFix amt="5000"/>
            </a:blip>
            <a:srcRect/>
            <a:tile tx="0" ty="0" sx="100000" sy="100000" flip="none" algn="tl"/>
          </a:blip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9" name="图片 48" descr="图片包含 树, 户外, 建筑物, 道路&#10;&#10;自动生成的说明">
            <a:extLst>
              <a:ext uri="{FF2B5EF4-FFF2-40B4-BE49-F238E27FC236}">
                <a16:creationId xmlns:a16="http://schemas.microsoft.com/office/drawing/2014/main" id="{0D7D46CB-CEAD-4FE4-A998-6F37DF505D59}"/>
              </a:ext>
            </a:extLst>
          </p:cNvPr>
          <p:cNvPicPr>
            <a:picLocks noChangeAspect="1"/>
          </p:cNvPicPr>
          <p:nvPr userDrawn="1"/>
        </p:nvPicPr>
        <p:blipFill rotWithShape="1">
          <a:blip r:embed="rId2">
            <a:alphaModFix/>
            <a:extLst>
              <a:ext uri="{28A0092B-C50C-407E-A947-70E740481C1C}">
                <a14:useLocalDpi xmlns:a14="http://schemas.microsoft.com/office/drawing/2010/main" val="0"/>
              </a:ext>
            </a:extLst>
          </a:blip>
          <a:srcRect l="7353" t="7878" r="35125" b="7878"/>
          <a:stretch/>
        </p:blipFill>
        <p:spPr>
          <a:xfrm>
            <a:off x="5178924" y="0"/>
            <a:ext cx="7013076" cy="6858000"/>
          </a:xfrm>
          <a:custGeom>
            <a:avLst/>
            <a:gdLst>
              <a:gd name="connsiteX0" fmla="*/ 3877363 w 7013076"/>
              <a:gd name="connsiteY0" fmla="*/ 0 h 6858000"/>
              <a:gd name="connsiteX1" fmla="*/ 7013076 w 7013076"/>
              <a:gd name="connsiteY1" fmla="*/ 0 h 6858000"/>
              <a:gd name="connsiteX2" fmla="*/ 7013076 w 7013076"/>
              <a:gd name="connsiteY2" fmla="*/ 692654 h 6858000"/>
              <a:gd name="connsiteX3" fmla="*/ 3527325 w 7013076"/>
              <a:gd name="connsiteY3" fmla="*/ 6858000 h 6858000"/>
              <a:gd name="connsiteX4" fmla="*/ 0 w 7013076"/>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3076" h="6858000">
                <a:moveTo>
                  <a:pt x="3877363" y="0"/>
                </a:moveTo>
                <a:lnTo>
                  <a:pt x="7013076" y="0"/>
                </a:lnTo>
                <a:lnTo>
                  <a:pt x="7013076" y="692654"/>
                </a:lnTo>
                <a:lnTo>
                  <a:pt x="3527325" y="6858000"/>
                </a:lnTo>
                <a:lnTo>
                  <a:pt x="0" y="6858000"/>
                </a:lnTo>
                <a:close/>
              </a:path>
            </a:pathLst>
          </a:custGeom>
        </p:spPr>
      </p:pic>
      <p:sp>
        <p:nvSpPr>
          <p:cNvPr id="52" name="任意多边形: 形状 51">
            <a:extLst>
              <a:ext uri="{FF2B5EF4-FFF2-40B4-BE49-F238E27FC236}">
                <a16:creationId xmlns:a16="http://schemas.microsoft.com/office/drawing/2014/main" id="{A58FA06B-AB25-4978-AAE5-CC0F97442BB5}"/>
              </a:ext>
            </a:extLst>
          </p:cNvPr>
          <p:cNvSpPr/>
          <p:nvPr userDrawn="1"/>
        </p:nvSpPr>
        <p:spPr>
          <a:xfrm rot="1759603">
            <a:off x="5759550" y="3287609"/>
            <a:ext cx="326672" cy="3900322"/>
          </a:xfrm>
          <a:custGeom>
            <a:avLst/>
            <a:gdLst>
              <a:gd name="connsiteX0" fmla="*/ 0 w 326672"/>
              <a:gd name="connsiteY0" fmla="*/ 0 h 3900322"/>
              <a:gd name="connsiteX1" fmla="*/ 326672 w 326672"/>
              <a:gd name="connsiteY1" fmla="*/ 0 h 3900322"/>
              <a:gd name="connsiteX2" fmla="*/ 326672 w 326672"/>
              <a:gd name="connsiteY2" fmla="*/ 3716802 h 3900322"/>
              <a:gd name="connsiteX3" fmla="*/ 0 w 326672"/>
              <a:gd name="connsiteY3" fmla="*/ 3900322 h 3900322"/>
            </a:gdLst>
            <a:ahLst/>
            <a:cxnLst>
              <a:cxn ang="0">
                <a:pos x="connsiteX0" y="connsiteY0"/>
              </a:cxn>
              <a:cxn ang="0">
                <a:pos x="connsiteX1" y="connsiteY1"/>
              </a:cxn>
              <a:cxn ang="0">
                <a:pos x="connsiteX2" y="connsiteY2"/>
              </a:cxn>
              <a:cxn ang="0">
                <a:pos x="connsiteX3" y="connsiteY3"/>
              </a:cxn>
            </a:cxnLst>
            <a:rect l="l" t="t" r="r" b="b"/>
            <a:pathLst>
              <a:path w="326672" h="3900322">
                <a:moveTo>
                  <a:pt x="0" y="0"/>
                </a:moveTo>
                <a:lnTo>
                  <a:pt x="326672" y="0"/>
                </a:lnTo>
                <a:lnTo>
                  <a:pt x="326672" y="3716802"/>
                </a:lnTo>
                <a:lnTo>
                  <a:pt x="0" y="390032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44" name="任意多边形: 形状 43">
            <a:extLst>
              <a:ext uri="{FF2B5EF4-FFF2-40B4-BE49-F238E27FC236}">
                <a16:creationId xmlns:a16="http://schemas.microsoft.com/office/drawing/2014/main" id="{40B77471-67F6-4E03-ACDA-A3436D638651}"/>
              </a:ext>
            </a:extLst>
          </p:cNvPr>
          <p:cNvSpPr/>
          <p:nvPr userDrawn="1"/>
        </p:nvSpPr>
        <p:spPr>
          <a:xfrm rot="1759603">
            <a:off x="8280302" y="-201925"/>
            <a:ext cx="170609" cy="2499133"/>
          </a:xfrm>
          <a:custGeom>
            <a:avLst/>
            <a:gdLst>
              <a:gd name="connsiteX0" fmla="*/ 0 w 170609"/>
              <a:gd name="connsiteY0" fmla="*/ 95846 h 2499133"/>
              <a:gd name="connsiteX1" fmla="*/ 170609 w 170609"/>
              <a:gd name="connsiteY1" fmla="*/ 0 h 2499133"/>
              <a:gd name="connsiteX2" fmla="*/ 170609 w 170609"/>
              <a:gd name="connsiteY2" fmla="*/ 2499133 h 2499133"/>
              <a:gd name="connsiteX3" fmla="*/ 0 w 170609"/>
              <a:gd name="connsiteY3" fmla="*/ 2499133 h 2499133"/>
            </a:gdLst>
            <a:ahLst/>
            <a:cxnLst>
              <a:cxn ang="0">
                <a:pos x="connsiteX0" y="connsiteY0"/>
              </a:cxn>
              <a:cxn ang="0">
                <a:pos x="connsiteX1" y="connsiteY1"/>
              </a:cxn>
              <a:cxn ang="0">
                <a:pos x="connsiteX2" y="connsiteY2"/>
              </a:cxn>
              <a:cxn ang="0">
                <a:pos x="connsiteX3" y="connsiteY3"/>
              </a:cxn>
            </a:cxnLst>
            <a:rect l="l" t="t" r="r" b="b"/>
            <a:pathLst>
              <a:path w="170609" h="2499133">
                <a:moveTo>
                  <a:pt x="0" y="95846"/>
                </a:moveTo>
                <a:lnTo>
                  <a:pt x="170609" y="0"/>
                </a:lnTo>
                <a:lnTo>
                  <a:pt x="170609" y="2499133"/>
                </a:lnTo>
                <a:lnTo>
                  <a:pt x="0" y="249913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22" name="任意多边形: 形状 21">
            <a:extLst>
              <a:ext uri="{FF2B5EF4-FFF2-40B4-BE49-F238E27FC236}">
                <a16:creationId xmlns:a16="http://schemas.microsoft.com/office/drawing/2014/main" id="{DA8EF30A-199F-48F7-8FE7-043A29ABF804}"/>
              </a:ext>
            </a:extLst>
          </p:cNvPr>
          <p:cNvSpPr/>
          <p:nvPr userDrawn="1"/>
        </p:nvSpPr>
        <p:spPr>
          <a:xfrm rot="1759603">
            <a:off x="11257062" y="-144084"/>
            <a:ext cx="326672" cy="3732241"/>
          </a:xfrm>
          <a:custGeom>
            <a:avLst/>
            <a:gdLst>
              <a:gd name="connsiteX0" fmla="*/ 0 w 326672"/>
              <a:gd name="connsiteY0" fmla="*/ 0 h 3732241"/>
              <a:gd name="connsiteX1" fmla="*/ 326672 w 326672"/>
              <a:gd name="connsiteY1" fmla="*/ 581488 h 3732241"/>
              <a:gd name="connsiteX2" fmla="*/ 326672 w 326672"/>
              <a:gd name="connsiteY2" fmla="*/ 3732241 h 3732241"/>
              <a:gd name="connsiteX3" fmla="*/ 0 w 326672"/>
              <a:gd name="connsiteY3" fmla="*/ 3732241 h 3732241"/>
            </a:gdLst>
            <a:ahLst/>
            <a:cxnLst>
              <a:cxn ang="0">
                <a:pos x="connsiteX0" y="connsiteY0"/>
              </a:cxn>
              <a:cxn ang="0">
                <a:pos x="connsiteX1" y="connsiteY1"/>
              </a:cxn>
              <a:cxn ang="0">
                <a:pos x="connsiteX2" y="connsiteY2"/>
              </a:cxn>
              <a:cxn ang="0">
                <a:pos x="connsiteX3" y="connsiteY3"/>
              </a:cxn>
            </a:cxnLst>
            <a:rect l="l" t="t" r="r" b="b"/>
            <a:pathLst>
              <a:path w="326672" h="3732241">
                <a:moveTo>
                  <a:pt x="0" y="0"/>
                </a:moveTo>
                <a:lnTo>
                  <a:pt x="326672" y="581488"/>
                </a:lnTo>
                <a:lnTo>
                  <a:pt x="326672" y="3732241"/>
                </a:lnTo>
                <a:lnTo>
                  <a:pt x="0" y="373224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53" name="任意多边形: 形状 52">
            <a:extLst>
              <a:ext uri="{FF2B5EF4-FFF2-40B4-BE49-F238E27FC236}">
                <a16:creationId xmlns:a16="http://schemas.microsoft.com/office/drawing/2014/main" id="{A390CB7C-9EC5-4346-BC99-8004B57A72E8}"/>
              </a:ext>
            </a:extLst>
          </p:cNvPr>
          <p:cNvSpPr/>
          <p:nvPr userDrawn="1"/>
        </p:nvSpPr>
        <p:spPr>
          <a:xfrm rot="1759603">
            <a:off x="9271255" y="4019758"/>
            <a:ext cx="170609" cy="3077209"/>
          </a:xfrm>
          <a:custGeom>
            <a:avLst/>
            <a:gdLst>
              <a:gd name="connsiteX0" fmla="*/ 0 w 170609"/>
              <a:gd name="connsiteY0" fmla="*/ 0 h 3077209"/>
              <a:gd name="connsiteX1" fmla="*/ 170609 w 170609"/>
              <a:gd name="connsiteY1" fmla="*/ 0 h 3077209"/>
              <a:gd name="connsiteX2" fmla="*/ 170609 w 170609"/>
              <a:gd name="connsiteY2" fmla="*/ 2981364 h 3077209"/>
              <a:gd name="connsiteX3" fmla="*/ 0 w 170609"/>
              <a:gd name="connsiteY3" fmla="*/ 3077209 h 3077209"/>
            </a:gdLst>
            <a:ahLst/>
            <a:cxnLst>
              <a:cxn ang="0">
                <a:pos x="connsiteX0" y="connsiteY0"/>
              </a:cxn>
              <a:cxn ang="0">
                <a:pos x="connsiteX1" y="connsiteY1"/>
              </a:cxn>
              <a:cxn ang="0">
                <a:pos x="connsiteX2" y="connsiteY2"/>
              </a:cxn>
              <a:cxn ang="0">
                <a:pos x="connsiteX3" y="connsiteY3"/>
              </a:cxn>
            </a:cxnLst>
            <a:rect l="l" t="t" r="r" b="b"/>
            <a:pathLst>
              <a:path w="170609" h="3077209">
                <a:moveTo>
                  <a:pt x="0" y="0"/>
                </a:moveTo>
                <a:lnTo>
                  <a:pt x="170609" y="0"/>
                </a:lnTo>
                <a:lnTo>
                  <a:pt x="170609" y="2981364"/>
                </a:lnTo>
                <a:lnTo>
                  <a:pt x="0" y="307720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7" name="文本占位符 25">
            <a:extLst>
              <a:ext uri="{FF2B5EF4-FFF2-40B4-BE49-F238E27FC236}">
                <a16:creationId xmlns:a16="http://schemas.microsoft.com/office/drawing/2014/main" id="{E4ADA582-EA35-453A-8567-F7C56CF344BE}"/>
              </a:ext>
            </a:extLst>
          </p:cNvPr>
          <p:cNvSpPr>
            <a:spLocks noGrp="1"/>
          </p:cNvSpPr>
          <p:nvPr>
            <p:ph type="body" sz="quarter" idx="11" hasCustomPrompt="1"/>
          </p:nvPr>
        </p:nvSpPr>
        <p:spPr>
          <a:xfrm>
            <a:off x="667503" y="2749690"/>
            <a:ext cx="5798382" cy="878840"/>
          </a:xfrm>
          <a:prstGeom prst="rect">
            <a:avLst/>
          </a:prstGeom>
        </p:spPr>
        <p:txBody>
          <a:bodyPr lIns="0">
            <a:noAutofit/>
          </a:bodyPr>
          <a:lstStyle>
            <a:lvl1pPr marL="0" indent="0">
              <a:lnSpc>
                <a:spcPct val="100000"/>
              </a:lnSpc>
              <a:buNone/>
              <a:defRPr sz="5400" b="1" spc="100" baseline="0">
                <a:solidFill>
                  <a:schemeClr val="accent1"/>
                </a:solidFill>
                <a:latin typeface="+mj-ea"/>
                <a:ea typeface="+mj-ea"/>
              </a:defRPr>
            </a:lvl1pPr>
          </a:lstStyle>
          <a:p>
            <a:pPr lvl="0"/>
            <a:r>
              <a:rPr lang="zh-CN" altLang="en-US" dirty="0"/>
              <a:t>请输入你的大标题</a:t>
            </a:r>
            <a:endParaRPr lang="en-US" altLang="zh-CN" dirty="0"/>
          </a:p>
        </p:txBody>
      </p:sp>
      <p:sp>
        <p:nvSpPr>
          <p:cNvPr id="38" name="文本占位符 25">
            <a:extLst>
              <a:ext uri="{FF2B5EF4-FFF2-40B4-BE49-F238E27FC236}">
                <a16:creationId xmlns:a16="http://schemas.microsoft.com/office/drawing/2014/main" id="{1DECE027-5C01-4F9B-917C-A6FAC8BBFF75}"/>
              </a:ext>
            </a:extLst>
          </p:cNvPr>
          <p:cNvSpPr>
            <a:spLocks noGrp="1"/>
          </p:cNvSpPr>
          <p:nvPr>
            <p:ph type="body" sz="quarter" idx="12" hasCustomPrompt="1"/>
          </p:nvPr>
        </p:nvSpPr>
        <p:spPr>
          <a:xfrm>
            <a:off x="667503" y="1869834"/>
            <a:ext cx="5798382" cy="878840"/>
          </a:xfrm>
          <a:prstGeom prst="rect">
            <a:avLst/>
          </a:prstGeom>
        </p:spPr>
        <p:txBody>
          <a:bodyPr lIns="0">
            <a:noAutofit/>
          </a:bodyPr>
          <a:lstStyle>
            <a:lvl1pPr marL="0" indent="0">
              <a:lnSpc>
                <a:spcPct val="100000"/>
              </a:lnSpc>
              <a:buNone/>
              <a:defRPr sz="5400" b="0" spc="100" baseline="0">
                <a:latin typeface="+mj-ea"/>
                <a:ea typeface="+mj-ea"/>
              </a:defRPr>
            </a:lvl1pPr>
          </a:lstStyle>
          <a:p>
            <a:pPr lvl="0"/>
            <a:r>
              <a:rPr lang="zh-CN" altLang="en-US" dirty="0"/>
              <a:t>请输入答辩类型</a:t>
            </a:r>
            <a:endParaRPr lang="en-US" altLang="zh-CN" dirty="0"/>
          </a:p>
        </p:txBody>
      </p:sp>
      <p:cxnSp>
        <p:nvCxnSpPr>
          <p:cNvPr id="39" name="直接连接符 38">
            <a:extLst>
              <a:ext uri="{FF2B5EF4-FFF2-40B4-BE49-F238E27FC236}">
                <a16:creationId xmlns:a16="http://schemas.microsoft.com/office/drawing/2014/main" id="{FE0B0618-8689-4072-9BED-AD47A084BD4D}"/>
              </a:ext>
            </a:extLst>
          </p:cNvPr>
          <p:cNvCxnSpPr>
            <a:cxnSpLocks/>
          </p:cNvCxnSpPr>
          <p:nvPr userDrawn="1"/>
        </p:nvCxnSpPr>
        <p:spPr>
          <a:xfrm>
            <a:off x="667503" y="4839800"/>
            <a:ext cx="4932680"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日期占位符 4">
            <a:extLst>
              <a:ext uri="{FF2B5EF4-FFF2-40B4-BE49-F238E27FC236}">
                <a16:creationId xmlns:a16="http://schemas.microsoft.com/office/drawing/2014/main" id="{7E88C0ED-B2E1-4EF9-8FBF-B45A781741DD}"/>
              </a:ext>
            </a:extLst>
          </p:cNvPr>
          <p:cNvSpPr>
            <a:spLocks noGrp="1"/>
          </p:cNvSpPr>
          <p:nvPr>
            <p:ph type="dt" sz="half" idx="16"/>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pic>
        <p:nvPicPr>
          <p:cNvPr id="21" name="图片 20">
            <a:extLst>
              <a:ext uri="{FF2B5EF4-FFF2-40B4-BE49-F238E27FC236}">
                <a16:creationId xmlns:a16="http://schemas.microsoft.com/office/drawing/2014/main" id="{18F73ACC-F285-4C9C-8261-8BD2D4881F5D}"/>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60400" y="312015"/>
            <a:ext cx="1375700" cy="437285"/>
          </a:xfrm>
          <a:prstGeom prst="rect">
            <a:avLst/>
          </a:prstGeom>
        </p:spPr>
      </p:pic>
      <p:sp>
        <p:nvSpPr>
          <p:cNvPr id="20" name="文本占位符 28">
            <a:extLst>
              <a:ext uri="{FF2B5EF4-FFF2-40B4-BE49-F238E27FC236}">
                <a16:creationId xmlns:a16="http://schemas.microsoft.com/office/drawing/2014/main" id="{56A0A071-0188-44B7-830C-0385C8C140BE}"/>
              </a:ext>
            </a:extLst>
          </p:cNvPr>
          <p:cNvSpPr>
            <a:spLocks noGrp="1"/>
          </p:cNvSpPr>
          <p:nvPr>
            <p:ph type="body" sz="quarter" idx="17" hasCustomPrompt="1"/>
          </p:nvPr>
        </p:nvSpPr>
        <p:spPr>
          <a:xfrm>
            <a:off x="667503" y="3641672"/>
            <a:ext cx="5798382" cy="286232"/>
          </a:xfrm>
          <a:prstGeom prst="rect">
            <a:avLst/>
          </a:prstGeom>
        </p:spPr>
        <p:txBody>
          <a:bodyPr lIns="0">
            <a:spAutoFit/>
          </a:bodyPr>
          <a:lstStyle>
            <a:lvl1pPr marL="0" indent="0">
              <a:lnSpc>
                <a:spcPct val="100000"/>
              </a:lnSpc>
              <a:buNone/>
              <a:defRPr sz="1200" spc="550" baseline="0">
                <a:solidFill>
                  <a:schemeClr val="bg1">
                    <a:lumMod val="75000"/>
                  </a:schemeClr>
                </a:solidFill>
                <a:latin typeface="+mj-lt"/>
              </a:defRPr>
            </a:lvl1pPr>
          </a:lstStyle>
          <a:p>
            <a:pPr lvl="0"/>
            <a:r>
              <a:rPr lang="en-US" altLang="zh-CN" dirty="0"/>
              <a:t>Supporting Your Text Here</a:t>
            </a:r>
          </a:p>
        </p:txBody>
      </p:sp>
    </p:spTree>
    <p:extLst>
      <p:ext uri="{BB962C8B-B14F-4D97-AF65-F5344CB8AC3E}">
        <p14:creationId xmlns:p14="http://schemas.microsoft.com/office/powerpoint/2010/main" val="23448362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6A58A73B-5BAF-4EEF-A219-51F71EA1D265}"/>
              </a:ext>
            </a:extLst>
          </p:cNvPr>
          <p:cNvPicPr>
            <a:picLocks noChangeAspect="1"/>
          </p:cNvPicPr>
          <p:nvPr userDrawn="1"/>
        </p:nvPicPr>
        <p:blipFill rotWithShape="1">
          <a:blip r:embed="rId2">
            <a:alphaModFix amt="10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18" name="任意多边形: 形状 17">
            <a:extLst>
              <a:ext uri="{FF2B5EF4-FFF2-40B4-BE49-F238E27FC236}">
                <a16:creationId xmlns:a16="http://schemas.microsoft.com/office/drawing/2014/main" id="{41534B6B-2F83-4DA7-9CCD-F8E99B47BDFA}"/>
              </a:ext>
            </a:extLst>
          </p:cNvPr>
          <p:cNvSpPr/>
          <p:nvPr userDrawn="1"/>
        </p:nvSpPr>
        <p:spPr>
          <a:xfrm>
            <a:off x="0" y="0"/>
            <a:ext cx="5953266" cy="6858000"/>
          </a:xfrm>
          <a:custGeom>
            <a:avLst/>
            <a:gdLst>
              <a:gd name="connsiteX0" fmla="*/ 0 w 5953266"/>
              <a:gd name="connsiteY0" fmla="*/ 0 h 6858000"/>
              <a:gd name="connsiteX1" fmla="*/ 4026732 w 5953266"/>
              <a:gd name="connsiteY1" fmla="*/ 0 h 6858000"/>
              <a:gd name="connsiteX2" fmla="*/ 4359910 w 5953266"/>
              <a:gd name="connsiteY2" fmla="*/ 252902 h 6858000"/>
              <a:gd name="connsiteX3" fmla="*/ 5953266 w 5953266"/>
              <a:gd name="connsiteY3" fmla="*/ 3682471 h 6858000"/>
              <a:gd name="connsiteX4" fmla="*/ 4670843 w 5953266"/>
              <a:gd name="connsiteY4" fmla="*/ 6825186 h 6858000"/>
              <a:gd name="connsiteX5" fmla="*/ 4635274 w 5953266"/>
              <a:gd name="connsiteY5" fmla="*/ 6858000 h 6858000"/>
              <a:gd name="connsiteX6" fmla="*/ 0 w 5953266"/>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53266" h="6858000">
                <a:moveTo>
                  <a:pt x="0" y="0"/>
                </a:moveTo>
                <a:lnTo>
                  <a:pt x="4026732" y="0"/>
                </a:lnTo>
                <a:lnTo>
                  <a:pt x="4359910" y="252902"/>
                </a:lnTo>
                <a:cubicBezTo>
                  <a:pt x="5333013" y="1068083"/>
                  <a:pt x="5953266" y="2301751"/>
                  <a:pt x="5953266" y="3682471"/>
                </a:cubicBezTo>
                <a:cubicBezTo>
                  <a:pt x="5953266" y="4909778"/>
                  <a:pt x="5463189" y="6020895"/>
                  <a:pt x="4670843" y="6825186"/>
                </a:cubicBezTo>
                <a:lnTo>
                  <a:pt x="4635274" y="6858000"/>
                </a:lnTo>
                <a:lnTo>
                  <a:pt x="0" y="6858000"/>
                </a:lnTo>
                <a:close/>
              </a:path>
            </a:pathLst>
          </a:custGeom>
          <a:solidFill>
            <a:schemeClr val="bg1">
              <a:alpha val="90000"/>
            </a:schemeClr>
          </a:solidFill>
          <a:ln w="127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22" name="图片 121">
            <a:extLst>
              <a:ext uri="{FF2B5EF4-FFF2-40B4-BE49-F238E27FC236}">
                <a16:creationId xmlns:a16="http://schemas.microsoft.com/office/drawing/2014/main" id="{FFD070C9-8129-44BA-9D0A-3916344E75F5}"/>
              </a:ext>
            </a:extLst>
          </p:cNvPr>
          <p:cNvPicPr>
            <a:picLocks noChangeAspect="1"/>
          </p:cNvPicPr>
          <p:nvPr userDrawn="1"/>
        </p:nvPicPr>
        <p:blipFill>
          <a:blip r:embed="rId3"/>
          <a:srcRect l="35649" t="16934" b="16934"/>
          <a:stretch>
            <a:fillRect/>
          </a:stretch>
        </p:blipFill>
        <p:spPr>
          <a:xfrm>
            <a:off x="2" y="0"/>
            <a:ext cx="6677201" cy="6858000"/>
          </a:xfrm>
          <a:custGeom>
            <a:avLst/>
            <a:gdLst>
              <a:gd name="connsiteX0" fmla="*/ 0 w 6677201"/>
              <a:gd name="connsiteY0" fmla="*/ 0 h 6858000"/>
              <a:gd name="connsiteX1" fmla="*/ 6677201 w 6677201"/>
              <a:gd name="connsiteY1" fmla="*/ 0 h 6858000"/>
              <a:gd name="connsiteX2" fmla="*/ 6677201 w 6677201"/>
              <a:gd name="connsiteY2" fmla="*/ 6858000 h 6858000"/>
              <a:gd name="connsiteX3" fmla="*/ 0 w 667720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6677201" h="6858000">
                <a:moveTo>
                  <a:pt x="0" y="0"/>
                </a:moveTo>
                <a:lnTo>
                  <a:pt x="6677201" y="0"/>
                </a:lnTo>
                <a:lnTo>
                  <a:pt x="6677201" y="6858000"/>
                </a:lnTo>
                <a:lnTo>
                  <a:pt x="0" y="6858000"/>
                </a:lnTo>
                <a:close/>
              </a:path>
            </a:pathLst>
          </a:custGeom>
        </p:spPr>
      </p:pic>
      <p:pic>
        <p:nvPicPr>
          <p:cNvPr id="121" name="图片 120">
            <a:extLst>
              <a:ext uri="{FF2B5EF4-FFF2-40B4-BE49-F238E27FC236}">
                <a16:creationId xmlns:a16="http://schemas.microsoft.com/office/drawing/2014/main" id="{9F7B9513-279D-4796-839A-051E30EB66C7}"/>
              </a:ext>
            </a:extLst>
          </p:cNvPr>
          <p:cNvPicPr>
            <a:picLocks/>
          </p:cNvPicPr>
          <p:nvPr userDrawn="1"/>
        </p:nvPicPr>
        <p:blipFill>
          <a:blip r:embed="rId4" cstate="print">
            <a:alphaModFix amt="3000"/>
            <a:extLst>
              <a:ext uri="{28A0092B-C50C-407E-A947-70E740481C1C}">
                <a14:useLocalDpi xmlns:a14="http://schemas.microsoft.com/office/drawing/2010/main" val="0"/>
              </a:ext>
            </a:extLst>
          </a:blip>
          <a:srcRect l="33973" t="9127" b="14811"/>
          <a:stretch>
            <a:fillRect/>
          </a:stretch>
        </p:blipFill>
        <p:spPr>
          <a:xfrm>
            <a:off x="0" y="0"/>
            <a:ext cx="5953266" cy="6858000"/>
          </a:xfrm>
          <a:custGeom>
            <a:avLst/>
            <a:gdLst>
              <a:gd name="connsiteX0" fmla="*/ 0 w 5953266"/>
              <a:gd name="connsiteY0" fmla="*/ 0 h 6858000"/>
              <a:gd name="connsiteX1" fmla="*/ 5953266 w 5953266"/>
              <a:gd name="connsiteY1" fmla="*/ 0 h 6858000"/>
              <a:gd name="connsiteX2" fmla="*/ 5953266 w 5953266"/>
              <a:gd name="connsiteY2" fmla="*/ 6858000 h 6858000"/>
              <a:gd name="connsiteX3" fmla="*/ 0 w 595326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953266" h="6858000">
                <a:moveTo>
                  <a:pt x="0" y="0"/>
                </a:moveTo>
                <a:lnTo>
                  <a:pt x="5953266" y="0"/>
                </a:lnTo>
                <a:lnTo>
                  <a:pt x="5953266" y="6858000"/>
                </a:lnTo>
                <a:lnTo>
                  <a:pt x="0" y="6858000"/>
                </a:lnTo>
                <a:close/>
              </a:path>
            </a:pathLst>
          </a:custGeom>
        </p:spPr>
      </p:pic>
      <p:sp>
        <p:nvSpPr>
          <p:cNvPr id="9" name="矩形 8">
            <a:extLst>
              <a:ext uri="{FF2B5EF4-FFF2-40B4-BE49-F238E27FC236}">
                <a16:creationId xmlns:a16="http://schemas.microsoft.com/office/drawing/2014/main" id="{D6CC4B42-A5B4-4C62-9BA1-9C5B6B141024}"/>
              </a:ext>
            </a:extLst>
          </p:cNvPr>
          <p:cNvSpPr/>
          <p:nvPr userDrawn="1"/>
        </p:nvSpPr>
        <p:spPr>
          <a:xfrm>
            <a:off x="2122934" y="3082752"/>
            <a:ext cx="2964273" cy="1107996"/>
          </a:xfrm>
          <a:prstGeom prst="rect">
            <a:avLst/>
          </a:prstGeom>
        </p:spPr>
        <p:txBody>
          <a:bodyPr wrap="none" lIns="0">
            <a:spAutoFit/>
          </a:bodyPr>
          <a:lstStyle/>
          <a:p>
            <a:pPr lvl="0" algn="ctr">
              <a:defRPr/>
            </a:pPr>
            <a:r>
              <a:rPr lang="en-US" altLang="zh-CN" sz="6600" dirty="0">
                <a:solidFill>
                  <a:schemeClr val="bg1">
                    <a:lumMod val="75000"/>
                  </a:schemeClr>
                </a:solidFill>
              </a:rPr>
              <a:t>content</a:t>
            </a:r>
            <a:endParaRPr lang="zh-CN" altLang="en-US" sz="6600" dirty="0">
              <a:solidFill>
                <a:schemeClr val="bg1">
                  <a:lumMod val="75000"/>
                </a:schemeClr>
              </a:solidFill>
            </a:endParaRPr>
          </a:p>
        </p:txBody>
      </p:sp>
      <p:sp>
        <p:nvSpPr>
          <p:cNvPr id="10" name="矩形 9">
            <a:extLst>
              <a:ext uri="{FF2B5EF4-FFF2-40B4-BE49-F238E27FC236}">
                <a16:creationId xmlns:a16="http://schemas.microsoft.com/office/drawing/2014/main" id="{6CB73FB1-874E-44FE-AEBF-1630589CC87B}"/>
              </a:ext>
            </a:extLst>
          </p:cNvPr>
          <p:cNvSpPr/>
          <p:nvPr userDrawn="1"/>
        </p:nvSpPr>
        <p:spPr>
          <a:xfrm>
            <a:off x="2214374" y="3872827"/>
            <a:ext cx="2325409" cy="2590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4400" b="0" i="0" u="none" strike="noStrike" kern="1200" cap="none" spc="0" normalizeH="0" baseline="0" noProof="0" dirty="0">
              <a:ln>
                <a:noFill/>
              </a:ln>
              <a:solidFill>
                <a:prstClr val="white"/>
              </a:solidFill>
              <a:effectLst/>
              <a:uLnTx/>
              <a:uFillTx/>
              <a:latin typeface="Arial"/>
              <a:ea typeface="微软雅黑"/>
              <a:cs typeface="+mn-cs"/>
            </a:endParaRPr>
          </a:p>
        </p:txBody>
      </p:sp>
      <p:sp>
        <p:nvSpPr>
          <p:cNvPr id="11" name="文本框 10">
            <a:extLst>
              <a:ext uri="{FF2B5EF4-FFF2-40B4-BE49-F238E27FC236}">
                <a16:creationId xmlns:a16="http://schemas.microsoft.com/office/drawing/2014/main" id="{2B98426C-0E2A-4424-8DE9-2054F71E7CB5}"/>
              </a:ext>
            </a:extLst>
          </p:cNvPr>
          <p:cNvSpPr txBox="1"/>
          <p:nvPr userDrawn="1"/>
        </p:nvSpPr>
        <p:spPr>
          <a:xfrm>
            <a:off x="2183589" y="2598003"/>
            <a:ext cx="1421481" cy="830997"/>
          </a:xfrm>
          <a:prstGeom prst="rect">
            <a:avLst/>
          </a:prstGeom>
          <a:noFill/>
        </p:spPr>
        <p:txBody>
          <a:bodyPr wrap="square" l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4800" b="1" i="0" u="none" strike="noStrike" kern="1200" cap="none" spc="0" normalizeH="0" baseline="0" noProof="0" dirty="0">
                <a:ln>
                  <a:noFill/>
                </a:ln>
                <a:solidFill>
                  <a:schemeClr val="accent1"/>
                </a:solidFill>
                <a:effectLst/>
                <a:uLnTx/>
                <a:uFillTx/>
                <a:latin typeface="微软雅黑"/>
                <a:ea typeface="微软雅黑"/>
                <a:cs typeface="+mn-cs"/>
              </a:rPr>
              <a:t>目录</a:t>
            </a:r>
          </a:p>
        </p:txBody>
      </p:sp>
      <p:sp>
        <p:nvSpPr>
          <p:cNvPr id="124" name="日期占位符 123">
            <a:extLst>
              <a:ext uri="{FF2B5EF4-FFF2-40B4-BE49-F238E27FC236}">
                <a16:creationId xmlns:a16="http://schemas.microsoft.com/office/drawing/2014/main" id="{3669AFD3-0609-48D5-8327-8B2807B0E48E}"/>
              </a:ext>
            </a:extLst>
          </p:cNvPr>
          <p:cNvSpPr>
            <a:spLocks noGrp="1"/>
          </p:cNvSpPr>
          <p:nvPr>
            <p:ph type="dt" sz="half" idx="10"/>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pic>
        <p:nvPicPr>
          <p:cNvPr id="12" name="图片 11">
            <a:extLst>
              <a:ext uri="{FF2B5EF4-FFF2-40B4-BE49-F238E27FC236}">
                <a16:creationId xmlns:a16="http://schemas.microsoft.com/office/drawing/2014/main" id="{024FDC91-BF65-4E9E-8CF8-09BA2E1D2658}"/>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660400" y="312015"/>
            <a:ext cx="1375700" cy="437285"/>
          </a:xfrm>
          <a:prstGeom prst="rect">
            <a:avLst/>
          </a:prstGeom>
        </p:spPr>
      </p:pic>
    </p:spTree>
    <p:extLst>
      <p:ext uri="{BB962C8B-B14F-4D97-AF65-F5344CB8AC3E}">
        <p14:creationId xmlns:p14="http://schemas.microsoft.com/office/powerpoint/2010/main" val="6812866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1" name="图片 20">
            <a:extLst>
              <a:ext uri="{FF2B5EF4-FFF2-40B4-BE49-F238E27FC236}">
                <a16:creationId xmlns:a16="http://schemas.microsoft.com/office/drawing/2014/main" id="{D3092F40-AC7C-4D0E-A2E7-2213B189A82C}"/>
              </a:ext>
            </a:extLst>
          </p:cNvPr>
          <p:cNvPicPr>
            <a:picLocks noChangeAspect="1"/>
          </p:cNvPicPr>
          <p:nvPr userDrawn="1"/>
        </p:nvPicPr>
        <p:blipFill rotWithShape="1">
          <a:blip r:embed="rId2">
            <a:alphaModFix amt="15000"/>
            <a:extLst>
              <a:ext uri="{28A0092B-C50C-407E-A947-70E740481C1C}">
                <a14:useLocalDpi xmlns:a14="http://schemas.microsoft.com/office/drawing/2010/main" val="0"/>
              </a:ext>
            </a:extLst>
          </a:blip>
          <a:srcRect t="7878" r="37004" b="7878"/>
          <a:stretch/>
        </p:blipFill>
        <p:spPr>
          <a:xfrm>
            <a:off x="4511550" y="0"/>
            <a:ext cx="7680450" cy="6858000"/>
          </a:xfrm>
          <a:prstGeom prst="rect">
            <a:avLst/>
          </a:prstGeom>
        </p:spPr>
      </p:pic>
      <p:sp>
        <p:nvSpPr>
          <p:cNvPr id="22" name="矩形 21">
            <a:extLst>
              <a:ext uri="{FF2B5EF4-FFF2-40B4-BE49-F238E27FC236}">
                <a16:creationId xmlns:a16="http://schemas.microsoft.com/office/drawing/2014/main" id="{6777BE20-2E1D-457D-9604-2648969A5E11}"/>
              </a:ext>
            </a:extLst>
          </p:cNvPr>
          <p:cNvSpPr/>
          <p:nvPr userDrawn="1"/>
        </p:nvSpPr>
        <p:spPr>
          <a:xfrm>
            <a:off x="0" y="0"/>
            <a:ext cx="12192000" cy="6858000"/>
          </a:xfrm>
          <a:prstGeom prst="rect">
            <a:avLst/>
          </a:prstGeom>
          <a:gradFill flip="none" rotWithShape="1">
            <a:gsLst>
              <a:gs pos="35000">
                <a:schemeClr val="bg1"/>
              </a:gs>
              <a:gs pos="100000">
                <a:schemeClr val="bg1">
                  <a:alpha val="0"/>
                </a:schemeClr>
              </a:gs>
            </a:gsLst>
            <a:lin ang="0" scaled="1"/>
            <a:tileRect/>
          </a:grad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3" name="图片 22">
            <a:extLst>
              <a:ext uri="{FF2B5EF4-FFF2-40B4-BE49-F238E27FC236}">
                <a16:creationId xmlns:a16="http://schemas.microsoft.com/office/drawing/2014/main" id="{1078750D-ECE5-46C3-9C66-1F3D60D58A89}"/>
              </a:ext>
            </a:extLst>
          </p:cNvPr>
          <p:cNvPicPr>
            <a:picLocks noChangeAspect="1"/>
          </p:cNvPicPr>
          <p:nvPr userDrawn="1"/>
        </p:nvPicPr>
        <p:blipFill rotWithShape="1">
          <a:blip r:embed="rId2">
            <a:alphaModFix/>
            <a:extLst>
              <a:ext uri="{28A0092B-C50C-407E-A947-70E740481C1C}">
                <a14:useLocalDpi xmlns:a14="http://schemas.microsoft.com/office/drawing/2010/main" val="0"/>
              </a:ext>
            </a:extLst>
          </a:blip>
          <a:srcRect l="6898" t="7878" r="36982" b="7878"/>
          <a:stretch/>
        </p:blipFill>
        <p:spPr>
          <a:xfrm>
            <a:off x="5349870" y="0"/>
            <a:ext cx="6842131" cy="6858000"/>
          </a:xfrm>
          <a:custGeom>
            <a:avLst/>
            <a:gdLst>
              <a:gd name="connsiteX0" fmla="*/ 3866540 w 6842131"/>
              <a:gd name="connsiteY0" fmla="*/ 0 h 6858000"/>
              <a:gd name="connsiteX1" fmla="*/ 6842131 w 6842131"/>
              <a:gd name="connsiteY1" fmla="*/ 0 h 6858000"/>
              <a:gd name="connsiteX2" fmla="*/ 6842131 w 6842131"/>
              <a:gd name="connsiteY2" fmla="*/ 2518051 h 6858000"/>
              <a:gd name="connsiteX3" fmla="*/ 4395268 w 6842131"/>
              <a:gd name="connsiteY3" fmla="*/ 6858000 h 6858000"/>
              <a:gd name="connsiteX4" fmla="*/ 0 w 6842131"/>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2131" h="6858000">
                <a:moveTo>
                  <a:pt x="3866540" y="0"/>
                </a:moveTo>
                <a:lnTo>
                  <a:pt x="6842131" y="0"/>
                </a:lnTo>
                <a:lnTo>
                  <a:pt x="6842131" y="2518051"/>
                </a:lnTo>
                <a:lnTo>
                  <a:pt x="4395268" y="6858000"/>
                </a:lnTo>
                <a:lnTo>
                  <a:pt x="0" y="6858000"/>
                </a:lnTo>
                <a:close/>
              </a:path>
            </a:pathLst>
          </a:custGeom>
        </p:spPr>
      </p:pic>
      <p:grpSp>
        <p:nvGrpSpPr>
          <p:cNvPr id="31" name="组合 30">
            <a:extLst>
              <a:ext uri="{FF2B5EF4-FFF2-40B4-BE49-F238E27FC236}">
                <a16:creationId xmlns:a16="http://schemas.microsoft.com/office/drawing/2014/main" id="{0906B811-D5D7-49F4-8F79-D4E969A7A941}"/>
              </a:ext>
            </a:extLst>
          </p:cNvPr>
          <p:cNvGrpSpPr/>
          <p:nvPr userDrawn="1"/>
        </p:nvGrpSpPr>
        <p:grpSpPr>
          <a:xfrm>
            <a:off x="5852864" y="578865"/>
            <a:ext cx="5910561" cy="8110350"/>
            <a:chOff x="5852864" y="578865"/>
            <a:chExt cx="5910561" cy="8110350"/>
          </a:xfrm>
        </p:grpSpPr>
        <p:sp>
          <p:nvSpPr>
            <p:cNvPr id="32" name="任意多边形: 形状 31">
              <a:extLst>
                <a:ext uri="{FF2B5EF4-FFF2-40B4-BE49-F238E27FC236}">
                  <a16:creationId xmlns:a16="http://schemas.microsoft.com/office/drawing/2014/main" id="{B688AB28-D263-4BF7-820B-C980E72A1BA3}"/>
                </a:ext>
              </a:extLst>
            </p:cNvPr>
            <p:cNvSpPr/>
            <p:nvPr/>
          </p:nvSpPr>
          <p:spPr>
            <a:xfrm rot="1764741">
              <a:off x="6434339" y="578865"/>
              <a:ext cx="5329086" cy="8110349"/>
            </a:xfrm>
            <a:custGeom>
              <a:avLst/>
              <a:gdLst>
                <a:gd name="connsiteX0" fmla="*/ 4907596 w 5329086"/>
                <a:gd name="connsiteY0" fmla="*/ 1735493 h 8110349"/>
                <a:gd name="connsiteX1" fmla="*/ 5329086 w 5329086"/>
                <a:gd name="connsiteY1" fmla="*/ 2483140 h 8110349"/>
                <a:gd name="connsiteX2" fmla="*/ 5329086 w 5329086"/>
                <a:gd name="connsiteY2" fmla="*/ 5106050 h 8110349"/>
                <a:gd name="connsiteX3" fmla="*/ 4907597 w 5329086"/>
                <a:gd name="connsiteY3" fmla="*/ 5343666 h 8110349"/>
                <a:gd name="connsiteX4" fmla="*/ 0 w 5329086"/>
                <a:gd name="connsiteY4" fmla="*/ 237617 h 8110349"/>
                <a:gd name="connsiteX5" fmla="*/ 421490 w 5329086"/>
                <a:gd name="connsiteY5" fmla="*/ 0 h 8110349"/>
                <a:gd name="connsiteX6" fmla="*/ 421489 w 5329086"/>
                <a:gd name="connsiteY6" fmla="*/ 7872732 h 8110349"/>
                <a:gd name="connsiteX7" fmla="*/ 0 w 5329086"/>
                <a:gd name="connsiteY7" fmla="*/ 8110349 h 8110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29086" h="8110349">
                  <a:moveTo>
                    <a:pt x="4907596" y="1735493"/>
                  </a:moveTo>
                  <a:lnTo>
                    <a:pt x="5329086" y="2483140"/>
                  </a:lnTo>
                  <a:lnTo>
                    <a:pt x="5329086" y="5106050"/>
                  </a:lnTo>
                  <a:lnTo>
                    <a:pt x="4907597" y="5343666"/>
                  </a:lnTo>
                  <a:close/>
                  <a:moveTo>
                    <a:pt x="0" y="237617"/>
                  </a:moveTo>
                  <a:lnTo>
                    <a:pt x="421490" y="0"/>
                  </a:lnTo>
                  <a:lnTo>
                    <a:pt x="421489" y="7872732"/>
                  </a:lnTo>
                  <a:lnTo>
                    <a:pt x="0" y="811034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3" name="任意多边形: 形状 32">
              <a:extLst>
                <a:ext uri="{FF2B5EF4-FFF2-40B4-BE49-F238E27FC236}">
                  <a16:creationId xmlns:a16="http://schemas.microsoft.com/office/drawing/2014/main" id="{9126993E-FDC8-4A23-BBA4-1B3C00F6E080}"/>
                </a:ext>
              </a:extLst>
            </p:cNvPr>
            <p:cNvSpPr/>
            <p:nvPr/>
          </p:nvSpPr>
          <p:spPr>
            <a:xfrm rot="1764741">
              <a:off x="5852864" y="578866"/>
              <a:ext cx="5329086" cy="8110349"/>
            </a:xfrm>
            <a:custGeom>
              <a:avLst/>
              <a:gdLst>
                <a:gd name="connsiteX0" fmla="*/ 4907597 w 5329086"/>
                <a:gd name="connsiteY0" fmla="*/ 551447 h 8110349"/>
                <a:gd name="connsiteX1" fmla="*/ 5329086 w 5329086"/>
                <a:gd name="connsiteY1" fmla="*/ 1299093 h 8110349"/>
                <a:gd name="connsiteX2" fmla="*/ 5329086 w 5329086"/>
                <a:gd name="connsiteY2" fmla="*/ 5106050 h 8110349"/>
                <a:gd name="connsiteX3" fmla="*/ 4907596 w 5329086"/>
                <a:gd name="connsiteY3" fmla="*/ 5343667 h 8110349"/>
                <a:gd name="connsiteX4" fmla="*/ 0 w 5329086"/>
                <a:gd name="connsiteY4" fmla="*/ 237617 h 8110349"/>
                <a:gd name="connsiteX5" fmla="*/ 421489 w 5329086"/>
                <a:gd name="connsiteY5" fmla="*/ 0 h 8110349"/>
                <a:gd name="connsiteX6" fmla="*/ 421489 w 5329086"/>
                <a:gd name="connsiteY6" fmla="*/ 7872732 h 8110349"/>
                <a:gd name="connsiteX7" fmla="*/ 0 w 5329086"/>
                <a:gd name="connsiteY7" fmla="*/ 8110349 h 8110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29086" h="8110349">
                  <a:moveTo>
                    <a:pt x="4907597" y="551447"/>
                  </a:moveTo>
                  <a:lnTo>
                    <a:pt x="5329086" y="1299093"/>
                  </a:lnTo>
                  <a:lnTo>
                    <a:pt x="5329086" y="5106050"/>
                  </a:lnTo>
                  <a:lnTo>
                    <a:pt x="4907596" y="5343667"/>
                  </a:lnTo>
                  <a:close/>
                  <a:moveTo>
                    <a:pt x="0" y="237617"/>
                  </a:moveTo>
                  <a:lnTo>
                    <a:pt x="421489" y="0"/>
                  </a:lnTo>
                  <a:lnTo>
                    <a:pt x="421489" y="7872732"/>
                  </a:lnTo>
                  <a:lnTo>
                    <a:pt x="0" y="811034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grpSp>
      <p:sp>
        <p:nvSpPr>
          <p:cNvPr id="45" name="文本占位符 44">
            <a:extLst>
              <a:ext uri="{FF2B5EF4-FFF2-40B4-BE49-F238E27FC236}">
                <a16:creationId xmlns:a16="http://schemas.microsoft.com/office/drawing/2014/main" id="{4714711F-D7DC-402C-AE77-D75D20EA71A5}"/>
              </a:ext>
            </a:extLst>
          </p:cNvPr>
          <p:cNvSpPr>
            <a:spLocks noGrp="1"/>
          </p:cNvSpPr>
          <p:nvPr>
            <p:ph type="body" sz="quarter" idx="10" hasCustomPrompt="1"/>
          </p:nvPr>
        </p:nvSpPr>
        <p:spPr>
          <a:xfrm>
            <a:off x="-1" y="4189677"/>
            <a:ext cx="5368944" cy="725488"/>
          </a:xfrm>
          <a:prstGeom prst="rect">
            <a:avLst/>
          </a:prstGeom>
        </p:spPr>
        <p:txBody>
          <a:bodyPr lIns="0" rIns="90000">
            <a:noAutofit/>
          </a:bodyPr>
          <a:lstStyle>
            <a:lvl1pPr marL="0" indent="0" algn="ctr">
              <a:lnSpc>
                <a:spcPct val="100000"/>
              </a:lnSpc>
              <a:buNone/>
              <a:defRPr sz="4400" b="1" spc="100" baseline="0">
                <a:solidFill>
                  <a:schemeClr val="accent1"/>
                </a:solidFill>
                <a:latin typeface="+mj-ea"/>
                <a:ea typeface="+mj-ea"/>
              </a:defRPr>
            </a:lvl1pPr>
          </a:lstStyle>
          <a:p>
            <a:pPr lvl="0"/>
            <a:r>
              <a:rPr lang="zh-CN" altLang="en-US" dirty="0"/>
              <a:t>请输入你的节标题</a:t>
            </a:r>
          </a:p>
        </p:txBody>
      </p:sp>
      <p:sp>
        <p:nvSpPr>
          <p:cNvPr id="47" name="文本占位符 46">
            <a:extLst>
              <a:ext uri="{FF2B5EF4-FFF2-40B4-BE49-F238E27FC236}">
                <a16:creationId xmlns:a16="http://schemas.microsoft.com/office/drawing/2014/main" id="{188C1E1D-AF85-4196-804C-D60BCF796C12}"/>
              </a:ext>
            </a:extLst>
          </p:cNvPr>
          <p:cNvSpPr>
            <a:spLocks noGrp="1"/>
          </p:cNvSpPr>
          <p:nvPr>
            <p:ph type="body" sz="quarter" idx="11" hasCustomPrompt="1"/>
          </p:nvPr>
        </p:nvSpPr>
        <p:spPr>
          <a:xfrm>
            <a:off x="-1" y="4857350"/>
            <a:ext cx="5368944" cy="424732"/>
          </a:xfrm>
          <a:prstGeom prst="rect">
            <a:avLst/>
          </a:prstGeom>
        </p:spPr>
        <p:txBody>
          <a:bodyPr lIns="90000" anchor="ctr" anchorCtr="0">
            <a:noAutofit/>
          </a:bodyPr>
          <a:lstStyle>
            <a:lvl1pPr marL="0" indent="0" algn="ctr">
              <a:lnSpc>
                <a:spcPct val="100000"/>
              </a:lnSpc>
              <a:buNone/>
              <a:defRPr sz="1200" spc="500" baseline="0">
                <a:solidFill>
                  <a:schemeClr val="bg1">
                    <a:lumMod val="75000"/>
                  </a:schemeClr>
                </a:solidFill>
                <a:latin typeface="+mn-lt"/>
              </a:defRPr>
            </a:lvl1pPr>
          </a:lstStyle>
          <a:p>
            <a:pPr lvl="0"/>
            <a:r>
              <a:rPr lang="en-US" altLang="zh-CN" dirty="0"/>
              <a:t>Supporting Your Text Here</a:t>
            </a:r>
            <a:endParaRPr lang="zh-CN" altLang="en-US" dirty="0"/>
          </a:p>
        </p:txBody>
      </p:sp>
      <p:sp>
        <p:nvSpPr>
          <p:cNvPr id="4" name="日期占位符 3">
            <a:extLst>
              <a:ext uri="{FF2B5EF4-FFF2-40B4-BE49-F238E27FC236}">
                <a16:creationId xmlns:a16="http://schemas.microsoft.com/office/drawing/2014/main" id="{6BD48D72-8F83-45FF-8227-21308C60CC79}"/>
              </a:ext>
            </a:extLst>
          </p:cNvPr>
          <p:cNvSpPr>
            <a:spLocks noGrp="1"/>
          </p:cNvSpPr>
          <p:nvPr>
            <p:ph type="dt" sz="half" idx="12"/>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pic>
        <p:nvPicPr>
          <p:cNvPr id="12" name="图片 11">
            <a:extLst>
              <a:ext uri="{FF2B5EF4-FFF2-40B4-BE49-F238E27FC236}">
                <a16:creationId xmlns:a16="http://schemas.microsoft.com/office/drawing/2014/main" id="{B94AEAD9-8027-4862-907B-67092AF9D399}"/>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60400" y="312015"/>
            <a:ext cx="1375700" cy="437285"/>
          </a:xfrm>
          <a:prstGeom prst="rect">
            <a:avLst/>
          </a:prstGeom>
        </p:spPr>
      </p:pic>
    </p:spTree>
    <p:extLst>
      <p:ext uri="{BB962C8B-B14F-4D97-AF65-F5344CB8AC3E}">
        <p14:creationId xmlns:p14="http://schemas.microsoft.com/office/powerpoint/2010/main" val="34642810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我介绍-1">
    <p:spTree>
      <p:nvGrpSpPr>
        <p:cNvPr id="1" name=""/>
        <p:cNvGrpSpPr/>
        <p:nvPr/>
      </p:nvGrpSpPr>
      <p:grpSpPr>
        <a:xfrm>
          <a:off x="0" y="0"/>
          <a:ext cx="0" cy="0"/>
          <a:chOff x="0" y="0"/>
          <a:chExt cx="0" cy="0"/>
        </a:xfrm>
      </p:grpSpPr>
      <p:pic>
        <p:nvPicPr>
          <p:cNvPr id="19" name="图片 18">
            <a:extLst>
              <a:ext uri="{FF2B5EF4-FFF2-40B4-BE49-F238E27FC236}">
                <a16:creationId xmlns:a16="http://schemas.microsoft.com/office/drawing/2014/main" id="{073887D2-D484-4F33-9865-C7CA294904A2}"/>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30" name="图片占位符 29">
            <a:extLst>
              <a:ext uri="{FF2B5EF4-FFF2-40B4-BE49-F238E27FC236}">
                <a16:creationId xmlns:a16="http://schemas.microsoft.com/office/drawing/2014/main" id="{9D86B799-8EB0-4A0D-A272-837EDA1F4D60}"/>
              </a:ext>
            </a:extLst>
          </p:cNvPr>
          <p:cNvSpPr>
            <a:spLocks noGrp="1"/>
          </p:cNvSpPr>
          <p:nvPr>
            <p:ph type="pic" sz="quarter" idx="12"/>
          </p:nvPr>
        </p:nvSpPr>
        <p:spPr>
          <a:xfrm>
            <a:off x="2571074" y="1465802"/>
            <a:ext cx="3524926" cy="4336612"/>
          </a:xfrm>
          <a:custGeom>
            <a:avLst/>
            <a:gdLst>
              <a:gd name="connsiteX0" fmla="*/ 0 w 3524926"/>
              <a:gd name="connsiteY0" fmla="*/ 0 h 4326855"/>
              <a:gd name="connsiteX1" fmla="*/ 3524926 w 3524926"/>
              <a:gd name="connsiteY1" fmla="*/ 0 h 4326855"/>
              <a:gd name="connsiteX2" fmla="*/ 3524926 w 3524926"/>
              <a:gd name="connsiteY2" fmla="*/ 4326855 h 4326855"/>
              <a:gd name="connsiteX3" fmla="*/ 0 w 3524926"/>
              <a:gd name="connsiteY3" fmla="*/ 4326855 h 4326855"/>
            </a:gdLst>
            <a:ahLst/>
            <a:cxnLst>
              <a:cxn ang="0">
                <a:pos x="connsiteX0" y="connsiteY0"/>
              </a:cxn>
              <a:cxn ang="0">
                <a:pos x="connsiteX1" y="connsiteY1"/>
              </a:cxn>
              <a:cxn ang="0">
                <a:pos x="connsiteX2" y="connsiteY2"/>
              </a:cxn>
              <a:cxn ang="0">
                <a:pos x="connsiteX3" y="connsiteY3"/>
              </a:cxn>
            </a:cxnLst>
            <a:rect l="l" t="t" r="r" b="b"/>
            <a:pathLst>
              <a:path w="3524926" h="4326855">
                <a:moveTo>
                  <a:pt x="0" y="0"/>
                </a:moveTo>
                <a:lnTo>
                  <a:pt x="3524926" y="0"/>
                </a:lnTo>
                <a:lnTo>
                  <a:pt x="3524926" y="4326855"/>
                </a:lnTo>
                <a:lnTo>
                  <a:pt x="0" y="4326855"/>
                </a:lnTo>
                <a:close/>
              </a:path>
            </a:pathLst>
          </a:custGeom>
        </p:spPr>
        <p:txBody>
          <a:bodyPr wrap="square">
            <a:noAutofit/>
          </a:bodyPr>
          <a:lstStyle/>
          <a:p>
            <a:endParaRPr lang="zh-CN" altLang="en-US" dirty="0"/>
          </a:p>
        </p:txBody>
      </p:sp>
      <p:cxnSp>
        <p:nvCxnSpPr>
          <p:cNvPr id="21" name="直接连接符 20">
            <a:extLst>
              <a:ext uri="{FF2B5EF4-FFF2-40B4-BE49-F238E27FC236}">
                <a16:creationId xmlns:a16="http://schemas.microsoft.com/office/drawing/2014/main" id="{F3483FF7-1FFC-4CF8-87E8-12056578B199}"/>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B642941B-B9A7-46B1-9137-AD762DCB0BD1}"/>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grpSp>
        <p:nvGrpSpPr>
          <p:cNvPr id="25" name="组合 24">
            <a:extLst>
              <a:ext uri="{FF2B5EF4-FFF2-40B4-BE49-F238E27FC236}">
                <a16:creationId xmlns:a16="http://schemas.microsoft.com/office/drawing/2014/main" id="{3B43FF02-964B-4A30-8D3D-EB8206E3618C}"/>
              </a:ext>
            </a:extLst>
          </p:cNvPr>
          <p:cNvGrpSpPr/>
          <p:nvPr userDrawn="1"/>
        </p:nvGrpSpPr>
        <p:grpSpPr>
          <a:xfrm>
            <a:off x="660400" y="344681"/>
            <a:ext cx="384771" cy="384771"/>
            <a:chOff x="669869" y="597306"/>
            <a:chExt cx="409972" cy="409973"/>
          </a:xfrm>
        </p:grpSpPr>
        <p:sp>
          <p:nvSpPr>
            <p:cNvPr id="26" name="íṥļîḓê">
              <a:extLst>
                <a:ext uri="{FF2B5EF4-FFF2-40B4-BE49-F238E27FC236}">
                  <a16:creationId xmlns:a16="http://schemas.microsoft.com/office/drawing/2014/main" id="{F101D5D0-242F-4DC9-8019-B6A04C82B8E0}"/>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27" name="íṥlíḓê">
              <a:extLst>
                <a:ext uri="{FF2B5EF4-FFF2-40B4-BE49-F238E27FC236}">
                  <a16:creationId xmlns:a16="http://schemas.microsoft.com/office/drawing/2014/main" id="{752C90E1-3957-495B-8514-C8CDDBFCC376}"/>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28" name="ïśļiḑé">
              <a:extLst>
                <a:ext uri="{FF2B5EF4-FFF2-40B4-BE49-F238E27FC236}">
                  <a16:creationId xmlns:a16="http://schemas.microsoft.com/office/drawing/2014/main" id="{7E0C1DA2-3394-4C71-B717-8CC8B208EDFB}"/>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sp>
        <p:nvSpPr>
          <p:cNvPr id="68" name="文本占位符 67">
            <a:extLst>
              <a:ext uri="{FF2B5EF4-FFF2-40B4-BE49-F238E27FC236}">
                <a16:creationId xmlns:a16="http://schemas.microsoft.com/office/drawing/2014/main" id="{B5D6DB47-5BC5-4C49-AD88-480E7DAD3EAF}"/>
              </a:ext>
            </a:extLst>
          </p:cNvPr>
          <p:cNvSpPr>
            <a:spLocks noGrp="1"/>
          </p:cNvSpPr>
          <p:nvPr>
            <p:ph type="body" sz="quarter" idx="11" hasCustomPrompt="1"/>
          </p:nvPr>
        </p:nvSpPr>
        <p:spPr>
          <a:xfrm>
            <a:off x="1216933" y="347251"/>
            <a:ext cx="8920029" cy="402291"/>
          </a:xfrm>
          <a:prstGeom prst="rect">
            <a:avLst/>
          </a:prstGeom>
        </p:spPr>
        <p:txBody>
          <a:bodyPr lIns="0" tIns="4680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sp>
        <p:nvSpPr>
          <p:cNvPr id="16" name="文本框 15">
            <a:extLst>
              <a:ext uri="{FF2B5EF4-FFF2-40B4-BE49-F238E27FC236}">
                <a16:creationId xmlns:a16="http://schemas.microsoft.com/office/drawing/2014/main" id="{50144BD4-EAC2-4C1B-93C3-DA04B114C7D2}"/>
              </a:ext>
            </a:extLst>
          </p:cNvPr>
          <p:cNvSpPr txBox="1"/>
          <p:nvPr userDrawn="1"/>
        </p:nvSpPr>
        <p:spPr>
          <a:xfrm rot="16200000">
            <a:off x="-1272970" y="3259723"/>
            <a:ext cx="4113883" cy="338554"/>
          </a:xfrm>
          <a:prstGeom prst="rect">
            <a:avLst/>
          </a:prstGeom>
          <a:noFill/>
        </p:spPr>
        <p:txBody>
          <a:bodyPr wrap="square" rtlCol="0">
            <a:spAutoFit/>
          </a:bodyPr>
          <a:lstStyle/>
          <a:p>
            <a:r>
              <a:rPr lang="en-US" altLang="zh-CN" sz="1600" spc="800" dirty="0">
                <a:solidFill>
                  <a:schemeClr val="bg1">
                    <a:lumMod val="75000"/>
                  </a:schemeClr>
                </a:solidFill>
              </a:rPr>
              <a:t>Southeast University</a:t>
            </a:r>
            <a:endParaRPr lang="zh-CN" altLang="en-US" sz="1600" spc="800" dirty="0">
              <a:solidFill>
                <a:schemeClr val="bg1">
                  <a:lumMod val="75000"/>
                </a:schemeClr>
              </a:solidFill>
            </a:endParaRPr>
          </a:p>
        </p:txBody>
      </p:sp>
      <p:sp>
        <p:nvSpPr>
          <p:cNvPr id="36" name="文本占位符 6">
            <a:extLst>
              <a:ext uri="{FF2B5EF4-FFF2-40B4-BE49-F238E27FC236}">
                <a16:creationId xmlns:a16="http://schemas.microsoft.com/office/drawing/2014/main" id="{9D86D35E-58E0-4782-A8C5-FBBB857791BA}"/>
              </a:ext>
            </a:extLst>
          </p:cNvPr>
          <p:cNvSpPr>
            <a:spLocks noGrp="1"/>
          </p:cNvSpPr>
          <p:nvPr>
            <p:ph type="body" sz="quarter" idx="18" hasCustomPrompt="1"/>
          </p:nvPr>
        </p:nvSpPr>
        <p:spPr>
          <a:xfrm>
            <a:off x="6632171" y="1253531"/>
            <a:ext cx="4886729" cy="1200329"/>
          </a:xfrm>
          <a:prstGeom prst="rect">
            <a:avLst/>
          </a:prstGeom>
          <a:noFill/>
        </p:spPr>
        <p:txBody>
          <a:bodyPr wrap="square" rtlCol="0">
            <a:spAutoFit/>
          </a:bodyPr>
          <a:lstStyle>
            <a:lvl1pPr marL="0" indent="0" algn="r">
              <a:lnSpc>
                <a:spcPct val="100000"/>
              </a:lnSpc>
              <a:buNone/>
              <a:defRPr lang="zh-CN" altLang="en-US" sz="7200" i="1" dirty="0">
                <a:solidFill>
                  <a:schemeClr val="bg1">
                    <a:lumMod val="95000"/>
                  </a:schemeClr>
                </a:solidFill>
              </a:defRPr>
            </a:lvl1pPr>
          </a:lstStyle>
          <a:p>
            <a:pPr marL="0" lvl="0"/>
            <a:r>
              <a:rPr lang="en-US" altLang="zh-CN" dirty="0"/>
              <a:t>Your name</a:t>
            </a:r>
            <a:endParaRPr lang="zh-CN" altLang="en-US" dirty="0"/>
          </a:p>
        </p:txBody>
      </p:sp>
      <p:sp>
        <p:nvSpPr>
          <p:cNvPr id="12" name="文本占位符 11">
            <a:extLst>
              <a:ext uri="{FF2B5EF4-FFF2-40B4-BE49-F238E27FC236}">
                <a16:creationId xmlns:a16="http://schemas.microsoft.com/office/drawing/2014/main" id="{6B6E573A-9E7C-4568-A497-C4E493D4CF36}"/>
              </a:ext>
            </a:extLst>
          </p:cNvPr>
          <p:cNvSpPr>
            <a:spLocks noGrp="1"/>
          </p:cNvSpPr>
          <p:nvPr>
            <p:ph type="body" sz="quarter" idx="22" hasCustomPrompt="1"/>
          </p:nvPr>
        </p:nvSpPr>
        <p:spPr>
          <a:xfrm>
            <a:off x="7398196" y="3937575"/>
            <a:ext cx="3814536" cy="400110"/>
          </a:xfrm>
          <a:prstGeom prst="rect">
            <a:avLst/>
          </a:prstGeom>
        </p:spPr>
        <p:txBody>
          <a:bodyPr>
            <a:spAutoFit/>
          </a:bodyPr>
          <a:lstStyle>
            <a:lvl1pPr marL="0" indent="0">
              <a:lnSpc>
                <a:spcPct val="100000"/>
              </a:lnSpc>
              <a:buNone/>
              <a:defRPr sz="2000"/>
            </a:lvl1pPr>
          </a:lstStyle>
          <a:p>
            <a:pPr lvl="0"/>
            <a:r>
              <a:rPr lang="zh-CN" altLang="en-US" dirty="0"/>
              <a:t>简单地介绍一下自己吧</a:t>
            </a:r>
          </a:p>
        </p:txBody>
      </p:sp>
      <p:sp>
        <p:nvSpPr>
          <p:cNvPr id="40" name="文本占位符 11">
            <a:extLst>
              <a:ext uri="{FF2B5EF4-FFF2-40B4-BE49-F238E27FC236}">
                <a16:creationId xmlns:a16="http://schemas.microsoft.com/office/drawing/2014/main" id="{81E5F55E-3E35-4855-9A6D-086B5328EF1D}"/>
              </a:ext>
            </a:extLst>
          </p:cNvPr>
          <p:cNvSpPr>
            <a:spLocks noGrp="1"/>
          </p:cNvSpPr>
          <p:nvPr>
            <p:ph type="body" sz="quarter" idx="23" hasCustomPrompt="1"/>
          </p:nvPr>
        </p:nvSpPr>
        <p:spPr>
          <a:xfrm>
            <a:off x="7398196" y="4685329"/>
            <a:ext cx="3814536" cy="400110"/>
          </a:xfrm>
          <a:prstGeom prst="rect">
            <a:avLst/>
          </a:prstGeom>
        </p:spPr>
        <p:txBody>
          <a:bodyPr>
            <a:spAutoFit/>
          </a:bodyPr>
          <a:lstStyle>
            <a:lvl1pPr marL="0" indent="0">
              <a:lnSpc>
                <a:spcPct val="100000"/>
              </a:lnSpc>
              <a:buNone/>
              <a:defRPr sz="2000"/>
            </a:lvl1pPr>
          </a:lstStyle>
          <a:p>
            <a:pPr lvl="0"/>
            <a:r>
              <a:rPr lang="zh-CN" altLang="en-US" dirty="0"/>
              <a:t>简单地介绍一下自己吧</a:t>
            </a:r>
          </a:p>
        </p:txBody>
      </p:sp>
      <p:sp>
        <p:nvSpPr>
          <p:cNvPr id="41" name="文本占位符 11">
            <a:extLst>
              <a:ext uri="{FF2B5EF4-FFF2-40B4-BE49-F238E27FC236}">
                <a16:creationId xmlns:a16="http://schemas.microsoft.com/office/drawing/2014/main" id="{843573CA-8751-4554-BB29-42418EFD21FF}"/>
              </a:ext>
            </a:extLst>
          </p:cNvPr>
          <p:cNvSpPr>
            <a:spLocks noGrp="1"/>
          </p:cNvSpPr>
          <p:nvPr>
            <p:ph type="body" sz="quarter" idx="24" hasCustomPrompt="1"/>
          </p:nvPr>
        </p:nvSpPr>
        <p:spPr>
          <a:xfrm>
            <a:off x="7398196" y="5433083"/>
            <a:ext cx="3814536" cy="400110"/>
          </a:xfrm>
          <a:prstGeom prst="rect">
            <a:avLst/>
          </a:prstGeom>
        </p:spPr>
        <p:txBody>
          <a:bodyPr>
            <a:spAutoFit/>
          </a:bodyPr>
          <a:lstStyle>
            <a:lvl1pPr marL="0" indent="0">
              <a:lnSpc>
                <a:spcPct val="100000"/>
              </a:lnSpc>
              <a:buNone/>
              <a:defRPr sz="2000"/>
            </a:lvl1pPr>
          </a:lstStyle>
          <a:p>
            <a:pPr lvl="0"/>
            <a:r>
              <a:rPr lang="zh-CN" altLang="en-US" dirty="0"/>
              <a:t>简单地介绍一下自己吧</a:t>
            </a:r>
          </a:p>
        </p:txBody>
      </p:sp>
      <p:sp>
        <p:nvSpPr>
          <p:cNvPr id="35" name="文本占位符 6">
            <a:extLst>
              <a:ext uri="{FF2B5EF4-FFF2-40B4-BE49-F238E27FC236}">
                <a16:creationId xmlns:a16="http://schemas.microsoft.com/office/drawing/2014/main" id="{493EE918-2C0A-4D86-A226-4DC2266DADC1}"/>
              </a:ext>
            </a:extLst>
          </p:cNvPr>
          <p:cNvSpPr>
            <a:spLocks noGrp="1"/>
          </p:cNvSpPr>
          <p:nvPr>
            <p:ph type="body" sz="quarter" idx="17" hasCustomPrompt="1"/>
          </p:nvPr>
        </p:nvSpPr>
        <p:spPr>
          <a:xfrm>
            <a:off x="6749903" y="2564527"/>
            <a:ext cx="3396528" cy="400110"/>
          </a:xfrm>
          <a:prstGeom prst="rect">
            <a:avLst/>
          </a:prstGeom>
          <a:noFill/>
        </p:spPr>
        <p:txBody>
          <a:bodyPr wrap="square" lIns="0" rtlCol="0">
            <a:spAutoFit/>
          </a:bodyPr>
          <a:lstStyle>
            <a:lvl1pPr marL="0" indent="0">
              <a:lnSpc>
                <a:spcPct val="100000"/>
              </a:lnSpc>
              <a:buNone/>
              <a:defRPr lang="zh-CN" altLang="en-US" b="1" dirty="0">
                <a:solidFill>
                  <a:schemeClr val="accent2"/>
                </a:solidFill>
              </a:defRPr>
            </a:lvl1pPr>
          </a:lstStyle>
          <a:p>
            <a:pPr marL="0" lvl="0"/>
            <a:r>
              <a:rPr lang="zh-CN" altLang="en-US" dirty="0"/>
              <a:t>你所在的院系 </a:t>
            </a:r>
            <a:r>
              <a:rPr lang="en-US" altLang="zh-CN" dirty="0"/>
              <a:t>/ </a:t>
            </a:r>
            <a:r>
              <a:rPr lang="zh-CN" altLang="en-US" dirty="0"/>
              <a:t>部门</a:t>
            </a:r>
          </a:p>
        </p:txBody>
      </p:sp>
      <p:sp>
        <p:nvSpPr>
          <p:cNvPr id="7" name="文本占位符 6">
            <a:extLst>
              <a:ext uri="{FF2B5EF4-FFF2-40B4-BE49-F238E27FC236}">
                <a16:creationId xmlns:a16="http://schemas.microsoft.com/office/drawing/2014/main" id="{5BE2FE97-1BF9-4672-980E-7517E6DBD6AE}"/>
              </a:ext>
            </a:extLst>
          </p:cNvPr>
          <p:cNvSpPr>
            <a:spLocks noGrp="1"/>
          </p:cNvSpPr>
          <p:nvPr>
            <p:ph type="body" sz="quarter" idx="16" hasCustomPrompt="1"/>
          </p:nvPr>
        </p:nvSpPr>
        <p:spPr>
          <a:xfrm>
            <a:off x="6749903" y="1812873"/>
            <a:ext cx="3088698" cy="769441"/>
          </a:xfrm>
          <a:prstGeom prst="rect">
            <a:avLst/>
          </a:prstGeom>
          <a:noFill/>
        </p:spPr>
        <p:txBody>
          <a:bodyPr wrap="square" lIns="0" rtlCol="0">
            <a:spAutoFit/>
          </a:bodyPr>
          <a:lstStyle>
            <a:lvl1pPr marL="0" indent="0">
              <a:lnSpc>
                <a:spcPct val="100000"/>
              </a:lnSpc>
              <a:buNone/>
              <a:defRPr lang="zh-CN" altLang="en-US" sz="4400" b="1" dirty="0">
                <a:solidFill>
                  <a:schemeClr val="accent1"/>
                </a:solidFill>
              </a:defRPr>
            </a:lvl1pPr>
          </a:lstStyle>
          <a:p>
            <a:pPr marL="0" lvl="0"/>
            <a:r>
              <a:rPr lang="zh-CN" altLang="en-US" dirty="0"/>
              <a:t>你的姓名</a:t>
            </a:r>
          </a:p>
        </p:txBody>
      </p:sp>
      <p:sp>
        <p:nvSpPr>
          <p:cNvPr id="4" name="日期占位符 3">
            <a:extLst>
              <a:ext uri="{FF2B5EF4-FFF2-40B4-BE49-F238E27FC236}">
                <a16:creationId xmlns:a16="http://schemas.microsoft.com/office/drawing/2014/main" id="{C6F39A5C-985A-45E7-9A75-49C65D2FFF99}"/>
              </a:ext>
            </a:extLst>
          </p:cNvPr>
          <p:cNvSpPr>
            <a:spLocks noGrp="1"/>
          </p:cNvSpPr>
          <p:nvPr>
            <p:ph type="dt" sz="half" idx="25"/>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8" name="灯片编号占位符 7">
            <a:extLst>
              <a:ext uri="{FF2B5EF4-FFF2-40B4-BE49-F238E27FC236}">
                <a16:creationId xmlns:a16="http://schemas.microsoft.com/office/drawing/2014/main" id="{4199AB45-1DDE-4716-9E03-24B1F03DEE1E}"/>
              </a:ext>
            </a:extLst>
          </p:cNvPr>
          <p:cNvSpPr>
            <a:spLocks noGrp="1"/>
          </p:cNvSpPr>
          <p:nvPr>
            <p:ph type="sldNum" sz="quarter" idx="27"/>
          </p:nvPr>
        </p:nvSpPr>
        <p:spPr/>
        <p:txBody>
          <a:bodyPr/>
          <a:lstStyle/>
          <a:p>
            <a:fld id="{C79ECAFE-A460-4E13-ABCB-32CAE6136244}" type="slidenum">
              <a:rPr lang="zh-CN" altLang="en-US" smtClean="0"/>
              <a:pPr/>
              <a:t>‹#›</a:t>
            </a:fld>
            <a:endParaRPr lang="zh-CN" altLang="en-US" dirty="0"/>
          </a:p>
        </p:txBody>
      </p:sp>
      <p:sp>
        <p:nvSpPr>
          <p:cNvPr id="22" name="矩形 21">
            <a:extLst>
              <a:ext uri="{FF2B5EF4-FFF2-40B4-BE49-F238E27FC236}">
                <a16:creationId xmlns:a16="http://schemas.microsoft.com/office/drawing/2014/main" id="{48CD219B-14F1-4CD9-BB95-42E3D9B18AFB}"/>
              </a:ext>
            </a:extLst>
          </p:cNvPr>
          <p:cNvSpPr/>
          <p:nvPr userDrawn="1"/>
        </p:nvSpPr>
        <p:spPr>
          <a:xfrm>
            <a:off x="5341519" y="3365304"/>
            <a:ext cx="2252502" cy="154113"/>
          </a:xfrm>
          <a:prstGeom prst="rect">
            <a:avLst/>
          </a:prstGeom>
          <a:gradFill>
            <a:gsLst>
              <a:gs pos="100000">
                <a:srgbClr val="FDA913"/>
              </a:gs>
              <a:gs pos="0">
                <a:schemeClr val="accent2">
                  <a:lumMod val="60000"/>
                  <a:lumOff val="40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endParaRPr>
          </a:p>
        </p:txBody>
      </p:sp>
    </p:spTree>
    <p:extLst>
      <p:ext uri="{BB962C8B-B14F-4D97-AF65-F5344CB8AC3E}">
        <p14:creationId xmlns:p14="http://schemas.microsoft.com/office/powerpoint/2010/main" val="37302294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我介绍-2">
    <p:spTree>
      <p:nvGrpSpPr>
        <p:cNvPr id="1" name=""/>
        <p:cNvGrpSpPr/>
        <p:nvPr/>
      </p:nvGrpSpPr>
      <p:grpSpPr>
        <a:xfrm>
          <a:off x="0" y="0"/>
          <a:ext cx="0" cy="0"/>
          <a:chOff x="0" y="0"/>
          <a:chExt cx="0" cy="0"/>
        </a:xfrm>
      </p:grpSpPr>
      <p:pic>
        <p:nvPicPr>
          <p:cNvPr id="28" name="图片 27">
            <a:extLst>
              <a:ext uri="{FF2B5EF4-FFF2-40B4-BE49-F238E27FC236}">
                <a16:creationId xmlns:a16="http://schemas.microsoft.com/office/drawing/2014/main" id="{8CBAED47-95FC-4199-A58F-00BF5C6A59C3}"/>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pic>
        <p:nvPicPr>
          <p:cNvPr id="23" name="图片 22">
            <a:extLst>
              <a:ext uri="{FF2B5EF4-FFF2-40B4-BE49-F238E27FC236}">
                <a16:creationId xmlns:a16="http://schemas.microsoft.com/office/drawing/2014/main" id="{B642941B-B9A7-46B1-9137-AD762DCB0BD1}"/>
              </a:ext>
            </a:extLst>
          </p:cNvPr>
          <p:cNvPicPr>
            <a:picLocks/>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
        <p:nvSpPr>
          <p:cNvPr id="3" name="文本占位符 2">
            <a:extLst>
              <a:ext uri="{FF2B5EF4-FFF2-40B4-BE49-F238E27FC236}">
                <a16:creationId xmlns:a16="http://schemas.microsoft.com/office/drawing/2014/main" id="{0230BCF6-912A-47DC-915C-0354456A9E11}"/>
              </a:ext>
            </a:extLst>
          </p:cNvPr>
          <p:cNvSpPr>
            <a:spLocks noGrp="1"/>
          </p:cNvSpPr>
          <p:nvPr>
            <p:ph type="body" sz="quarter" idx="25" hasCustomPrompt="1"/>
          </p:nvPr>
        </p:nvSpPr>
        <p:spPr>
          <a:xfrm>
            <a:off x="0" y="1093511"/>
            <a:ext cx="6400712" cy="1446550"/>
          </a:xfrm>
          <a:prstGeom prst="rect">
            <a:avLst/>
          </a:prstGeom>
          <a:noFill/>
        </p:spPr>
        <p:txBody>
          <a:bodyPr wrap="square" rtlCol="0">
            <a:spAutoFit/>
          </a:bodyPr>
          <a:lstStyle>
            <a:lvl1pPr algn="r">
              <a:defRPr kumimoji="0" lang="zh-CN" altLang="en-US" sz="8800" b="0" i="1" u="none" strike="noStrike" cap="none" spc="0" normalizeH="0" baseline="0" dirty="0">
                <a:ln>
                  <a:noFill/>
                </a:ln>
                <a:solidFill>
                  <a:schemeClr val="bg1">
                    <a:lumMod val="95000"/>
                  </a:schemeClr>
                </a:solidFill>
                <a:effectLst/>
                <a:uLnTx/>
                <a:uFillTx/>
                <a:latin typeface="Arial"/>
                <a:ea typeface="微软雅黑"/>
              </a:defRPr>
            </a:lvl1pPr>
          </a:lstStyle>
          <a:p>
            <a:pPr marL="0" marR="0" lvl="0" indent="0" fontAlgn="auto">
              <a:lnSpc>
                <a:spcPct val="100000"/>
              </a:lnSpc>
              <a:spcBef>
                <a:spcPts val="0"/>
              </a:spcBef>
              <a:spcAft>
                <a:spcPts val="0"/>
              </a:spcAft>
              <a:buClrTx/>
              <a:buSzTx/>
              <a:buFontTx/>
              <a:buNone/>
              <a:tabLst/>
            </a:pPr>
            <a:r>
              <a:rPr lang="en-US" altLang="zh-CN" dirty="0"/>
              <a:t>Your name</a:t>
            </a:r>
            <a:endParaRPr lang="zh-CN" altLang="en-US" dirty="0"/>
          </a:p>
        </p:txBody>
      </p:sp>
      <p:sp>
        <p:nvSpPr>
          <p:cNvPr id="68" name="文本占位符 67">
            <a:extLst>
              <a:ext uri="{FF2B5EF4-FFF2-40B4-BE49-F238E27FC236}">
                <a16:creationId xmlns:a16="http://schemas.microsoft.com/office/drawing/2014/main" id="{B5D6DB47-5BC5-4C49-AD88-480E7DAD3EAF}"/>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sp>
        <p:nvSpPr>
          <p:cNvPr id="12" name="文本占位符 11">
            <a:extLst>
              <a:ext uri="{FF2B5EF4-FFF2-40B4-BE49-F238E27FC236}">
                <a16:creationId xmlns:a16="http://schemas.microsoft.com/office/drawing/2014/main" id="{6B6E573A-9E7C-4568-A497-C4E493D4CF36}"/>
              </a:ext>
            </a:extLst>
          </p:cNvPr>
          <p:cNvSpPr>
            <a:spLocks noGrp="1"/>
          </p:cNvSpPr>
          <p:nvPr>
            <p:ph type="body" sz="quarter" idx="22" hasCustomPrompt="1"/>
          </p:nvPr>
        </p:nvSpPr>
        <p:spPr>
          <a:xfrm>
            <a:off x="660400" y="3881451"/>
            <a:ext cx="3610645" cy="400110"/>
          </a:xfrm>
          <a:prstGeom prst="rect">
            <a:avLst/>
          </a:prstGeom>
        </p:spPr>
        <p:txBody>
          <a:bodyPr wrap="square">
            <a:spAutoFit/>
          </a:bodyPr>
          <a:lstStyle>
            <a:lvl1pPr marL="0" indent="0" algn="r">
              <a:lnSpc>
                <a:spcPct val="100000"/>
              </a:lnSpc>
              <a:buNone/>
              <a:defRPr sz="2000"/>
            </a:lvl1pPr>
          </a:lstStyle>
          <a:p>
            <a:pPr lvl="0"/>
            <a:r>
              <a:rPr lang="zh-CN" altLang="en-US" dirty="0"/>
              <a:t>简单地介绍一下自己吧</a:t>
            </a:r>
          </a:p>
        </p:txBody>
      </p:sp>
      <p:sp>
        <p:nvSpPr>
          <p:cNvPr id="40" name="文本占位符 11">
            <a:extLst>
              <a:ext uri="{FF2B5EF4-FFF2-40B4-BE49-F238E27FC236}">
                <a16:creationId xmlns:a16="http://schemas.microsoft.com/office/drawing/2014/main" id="{81E5F55E-3E35-4855-9A6D-086B5328EF1D}"/>
              </a:ext>
            </a:extLst>
          </p:cNvPr>
          <p:cNvSpPr>
            <a:spLocks noGrp="1"/>
          </p:cNvSpPr>
          <p:nvPr>
            <p:ph type="body" sz="quarter" idx="23" hasCustomPrompt="1"/>
          </p:nvPr>
        </p:nvSpPr>
        <p:spPr>
          <a:xfrm>
            <a:off x="660400" y="4685329"/>
            <a:ext cx="3610646" cy="400110"/>
          </a:xfrm>
          <a:prstGeom prst="rect">
            <a:avLst/>
          </a:prstGeom>
        </p:spPr>
        <p:txBody>
          <a:bodyPr wrap="square">
            <a:spAutoFit/>
          </a:bodyPr>
          <a:lstStyle>
            <a:lvl1pPr marL="0" indent="0" algn="r">
              <a:lnSpc>
                <a:spcPct val="100000"/>
              </a:lnSpc>
              <a:buNone/>
              <a:defRPr sz="2000"/>
            </a:lvl1pPr>
          </a:lstStyle>
          <a:p>
            <a:pPr lvl="0"/>
            <a:r>
              <a:rPr lang="zh-CN" altLang="en-US" dirty="0"/>
              <a:t>简单地介绍一下自己吧</a:t>
            </a:r>
          </a:p>
        </p:txBody>
      </p:sp>
      <p:sp>
        <p:nvSpPr>
          <p:cNvPr id="41" name="文本占位符 11">
            <a:extLst>
              <a:ext uri="{FF2B5EF4-FFF2-40B4-BE49-F238E27FC236}">
                <a16:creationId xmlns:a16="http://schemas.microsoft.com/office/drawing/2014/main" id="{843573CA-8751-4554-BB29-42418EFD21FF}"/>
              </a:ext>
            </a:extLst>
          </p:cNvPr>
          <p:cNvSpPr>
            <a:spLocks noGrp="1"/>
          </p:cNvSpPr>
          <p:nvPr>
            <p:ph type="body" sz="quarter" idx="24" hasCustomPrompt="1"/>
          </p:nvPr>
        </p:nvSpPr>
        <p:spPr>
          <a:xfrm>
            <a:off x="660400" y="5433083"/>
            <a:ext cx="3610646" cy="400110"/>
          </a:xfrm>
          <a:prstGeom prst="rect">
            <a:avLst/>
          </a:prstGeom>
        </p:spPr>
        <p:txBody>
          <a:bodyPr wrap="square">
            <a:spAutoFit/>
          </a:bodyPr>
          <a:lstStyle>
            <a:lvl1pPr marL="0" indent="0" algn="r">
              <a:lnSpc>
                <a:spcPct val="100000"/>
              </a:lnSpc>
              <a:buNone/>
              <a:defRPr sz="2000"/>
            </a:lvl1pPr>
          </a:lstStyle>
          <a:p>
            <a:pPr lvl="0"/>
            <a:r>
              <a:rPr lang="zh-CN" altLang="en-US" dirty="0"/>
              <a:t>简单地介绍一下自己吧</a:t>
            </a:r>
          </a:p>
        </p:txBody>
      </p:sp>
      <p:sp>
        <p:nvSpPr>
          <p:cNvPr id="52" name="文本占位符 6">
            <a:extLst>
              <a:ext uri="{FF2B5EF4-FFF2-40B4-BE49-F238E27FC236}">
                <a16:creationId xmlns:a16="http://schemas.microsoft.com/office/drawing/2014/main" id="{E7D71F7E-B9AF-4110-AF3B-4D694C6716C5}"/>
              </a:ext>
            </a:extLst>
          </p:cNvPr>
          <p:cNvSpPr>
            <a:spLocks noGrp="1"/>
          </p:cNvSpPr>
          <p:nvPr>
            <p:ph type="body" sz="quarter" idx="16" hasCustomPrompt="1"/>
          </p:nvPr>
        </p:nvSpPr>
        <p:spPr>
          <a:xfrm>
            <a:off x="2331720" y="2106802"/>
            <a:ext cx="3088698" cy="769441"/>
          </a:xfrm>
          <a:prstGeom prst="rect">
            <a:avLst/>
          </a:prstGeom>
          <a:noFill/>
        </p:spPr>
        <p:txBody>
          <a:bodyPr wrap="square" rIns="0" rtlCol="0">
            <a:spAutoFit/>
          </a:bodyPr>
          <a:lstStyle>
            <a:lvl1pPr marL="0" indent="0" algn="r">
              <a:lnSpc>
                <a:spcPct val="100000"/>
              </a:lnSpc>
              <a:buNone/>
              <a:defRPr lang="zh-CN" altLang="en-US" sz="4400" b="1" dirty="0">
                <a:solidFill>
                  <a:schemeClr val="accent1"/>
                </a:solidFill>
              </a:defRPr>
            </a:lvl1pPr>
          </a:lstStyle>
          <a:p>
            <a:pPr marL="0" lvl="0"/>
            <a:r>
              <a:rPr lang="zh-CN" altLang="en-US" dirty="0"/>
              <a:t>你的姓名</a:t>
            </a:r>
          </a:p>
        </p:txBody>
      </p:sp>
      <p:sp>
        <p:nvSpPr>
          <p:cNvPr id="53" name="文本占位符 6">
            <a:extLst>
              <a:ext uri="{FF2B5EF4-FFF2-40B4-BE49-F238E27FC236}">
                <a16:creationId xmlns:a16="http://schemas.microsoft.com/office/drawing/2014/main" id="{6FEED79F-374C-4A77-8261-48BAD85A0C95}"/>
              </a:ext>
            </a:extLst>
          </p:cNvPr>
          <p:cNvSpPr>
            <a:spLocks noGrp="1"/>
          </p:cNvSpPr>
          <p:nvPr>
            <p:ph type="body" sz="quarter" idx="17" hasCustomPrompt="1"/>
          </p:nvPr>
        </p:nvSpPr>
        <p:spPr>
          <a:xfrm>
            <a:off x="1541828" y="3152034"/>
            <a:ext cx="3396528" cy="400110"/>
          </a:xfrm>
          <a:prstGeom prst="rect">
            <a:avLst/>
          </a:prstGeom>
          <a:noFill/>
        </p:spPr>
        <p:txBody>
          <a:bodyPr wrap="square" rIns="0" rtlCol="0">
            <a:spAutoFit/>
          </a:bodyPr>
          <a:lstStyle>
            <a:lvl1pPr marL="0" indent="0" algn="r">
              <a:lnSpc>
                <a:spcPct val="100000"/>
              </a:lnSpc>
              <a:buNone/>
              <a:defRPr lang="zh-CN" altLang="en-US" b="1" dirty="0">
                <a:solidFill>
                  <a:schemeClr val="accent2"/>
                </a:solidFill>
              </a:defRPr>
            </a:lvl1pPr>
          </a:lstStyle>
          <a:p>
            <a:pPr marL="0" lvl="0"/>
            <a:r>
              <a:rPr lang="zh-CN" altLang="en-US" dirty="0"/>
              <a:t>你所在的院系 </a:t>
            </a:r>
            <a:r>
              <a:rPr lang="en-US" altLang="zh-CN" dirty="0"/>
              <a:t>/ </a:t>
            </a:r>
            <a:r>
              <a:rPr lang="zh-CN" altLang="en-US" dirty="0"/>
              <a:t>部门</a:t>
            </a:r>
          </a:p>
        </p:txBody>
      </p:sp>
      <p:sp>
        <p:nvSpPr>
          <p:cNvPr id="33" name="图片占位符 32">
            <a:extLst>
              <a:ext uri="{FF2B5EF4-FFF2-40B4-BE49-F238E27FC236}">
                <a16:creationId xmlns:a16="http://schemas.microsoft.com/office/drawing/2014/main" id="{2A0E9EC8-9D5F-4797-8D9A-A8CFA68627AE}"/>
              </a:ext>
            </a:extLst>
          </p:cNvPr>
          <p:cNvSpPr>
            <a:spLocks noGrp="1"/>
          </p:cNvSpPr>
          <p:nvPr>
            <p:ph type="pic" sz="quarter" idx="12"/>
          </p:nvPr>
        </p:nvSpPr>
        <p:spPr>
          <a:xfrm>
            <a:off x="5131444" y="0"/>
            <a:ext cx="7060556" cy="6858000"/>
          </a:xfrm>
          <a:custGeom>
            <a:avLst/>
            <a:gdLst>
              <a:gd name="connsiteX0" fmla="*/ 2232141 w 7060556"/>
              <a:gd name="connsiteY0" fmla="*/ 0 h 6858000"/>
              <a:gd name="connsiteX1" fmla="*/ 7060556 w 7060556"/>
              <a:gd name="connsiteY1" fmla="*/ 0 h 6858000"/>
              <a:gd name="connsiteX2" fmla="*/ 7060556 w 7060556"/>
              <a:gd name="connsiteY2" fmla="*/ 6858000 h 6858000"/>
              <a:gd name="connsiteX3" fmla="*/ 659756 w 7060556"/>
              <a:gd name="connsiteY3" fmla="*/ 6858000 h 6858000"/>
              <a:gd name="connsiteX4" fmla="*/ 0 w 7060556"/>
              <a:gd name="connsiteY4" fmla="*/ 5318567 h 6858000"/>
              <a:gd name="connsiteX5" fmla="*/ 2076565 w 7060556"/>
              <a:gd name="connsiteY5" fmla="*/ 34199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60556" h="6858000">
                <a:moveTo>
                  <a:pt x="2232141" y="0"/>
                </a:moveTo>
                <a:lnTo>
                  <a:pt x="7060556" y="0"/>
                </a:lnTo>
                <a:lnTo>
                  <a:pt x="7060556" y="6858000"/>
                </a:lnTo>
                <a:lnTo>
                  <a:pt x="659756" y="6858000"/>
                </a:lnTo>
                <a:lnTo>
                  <a:pt x="0" y="5318567"/>
                </a:lnTo>
                <a:cubicBezTo>
                  <a:pt x="292020" y="4312534"/>
                  <a:pt x="1148983" y="2384867"/>
                  <a:pt x="2076565" y="341996"/>
                </a:cubicBezTo>
                <a:close/>
              </a:path>
            </a:pathLst>
          </a:custGeom>
        </p:spPr>
        <p:txBody>
          <a:bodyPr wrap="square">
            <a:noAutofit/>
          </a:bodyPr>
          <a:lstStyle/>
          <a:p>
            <a:endParaRPr lang="zh-CN" altLang="en-US" dirty="0"/>
          </a:p>
        </p:txBody>
      </p:sp>
      <p:grpSp>
        <p:nvGrpSpPr>
          <p:cNvPr id="24" name="组合 23">
            <a:extLst>
              <a:ext uri="{FF2B5EF4-FFF2-40B4-BE49-F238E27FC236}">
                <a16:creationId xmlns:a16="http://schemas.microsoft.com/office/drawing/2014/main" id="{110EAB99-DD38-4A5E-BF88-4E4469666EA8}"/>
              </a:ext>
            </a:extLst>
          </p:cNvPr>
          <p:cNvGrpSpPr>
            <a:grpSpLocks/>
          </p:cNvGrpSpPr>
          <p:nvPr userDrawn="1"/>
        </p:nvGrpSpPr>
        <p:grpSpPr>
          <a:xfrm>
            <a:off x="660400" y="344681"/>
            <a:ext cx="384771" cy="384771"/>
            <a:chOff x="669869" y="597306"/>
            <a:chExt cx="409972" cy="409973"/>
          </a:xfrm>
        </p:grpSpPr>
        <p:sp>
          <p:nvSpPr>
            <p:cNvPr id="29" name="íṥļîḓê">
              <a:extLst>
                <a:ext uri="{FF2B5EF4-FFF2-40B4-BE49-F238E27FC236}">
                  <a16:creationId xmlns:a16="http://schemas.microsoft.com/office/drawing/2014/main" id="{8C488BD2-2299-444E-9A05-8C2D8174C296}"/>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0" name="íṥlíḓê">
              <a:extLst>
                <a:ext uri="{FF2B5EF4-FFF2-40B4-BE49-F238E27FC236}">
                  <a16:creationId xmlns:a16="http://schemas.microsoft.com/office/drawing/2014/main" id="{231B4DC7-3517-4E59-93C9-978DE12AAF08}"/>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31" name="ïśļiḑé">
              <a:extLst>
                <a:ext uri="{FF2B5EF4-FFF2-40B4-BE49-F238E27FC236}">
                  <a16:creationId xmlns:a16="http://schemas.microsoft.com/office/drawing/2014/main" id="{F36FF99B-93D6-4B51-80D6-6D3B4D769696}"/>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sp>
        <p:nvSpPr>
          <p:cNvPr id="5" name="日期占位符 4">
            <a:extLst>
              <a:ext uri="{FF2B5EF4-FFF2-40B4-BE49-F238E27FC236}">
                <a16:creationId xmlns:a16="http://schemas.microsoft.com/office/drawing/2014/main" id="{FA06C7F9-3A33-4CF1-9F71-4D3FDDAD3230}"/>
              </a:ext>
            </a:extLst>
          </p:cNvPr>
          <p:cNvSpPr>
            <a:spLocks noGrp="1"/>
          </p:cNvSpPr>
          <p:nvPr>
            <p:ph type="dt" sz="half" idx="26"/>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8" name="灯片编号占位符 7">
            <a:extLst>
              <a:ext uri="{FF2B5EF4-FFF2-40B4-BE49-F238E27FC236}">
                <a16:creationId xmlns:a16="http://schemas.microsoft.com/office/drawing/2014/main" id="{1B981FF8-7951-417F-8A6F-5F5B496EF743}"/>
              </a:ext>
            </a:extLst>
          </p:cNvPr>
          <p:cNvSpPr>
            <a:spLocks noGrp="1"/>
          </p:cNvSpPr>
          <p:nvPr>
            <p:ph type="sldNum" sz="quarter" idx="28"/>
          </p:nvPr>
        </p:nvSpPr>
        <p:spPr/>
        <p:txBody>
          <a:bodyPr/>
          <a:lstStyle/>
          <a:p>
            <a:fld id="{C79ECAFE-A460-4E13-ABCB-32CAE6136244}" type="slidenum">
              <a:rPr lang="zh-CN" altLang="en-US" smtClean="0"/>
              <a:pPr/>
              <a:t>‹#›</a:t>
            </a:fld>
            <a:endParaRPr lang="zh-CN" altLang="en-US" dirty="0"/>
          </a:p>
        </p:txBody>
      </p:sp>
      <p:cxnSp>
        <p:nvCxnSpPr>
          <p:cNvPr id="18" name="直接连接符 17">
            <a:extLst>
              <a:ext uri="{FF2B5EF4-FFF2-40B4-BE49-F238E27FC236}">
                <a16:creationId xmlns:a16="http://schemas.microsoft.com/office/drawing/2014/main" id="{1892799B-CF7A-482D-973D-3DB7740008A1}"/>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48055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介绍内容拓展-1">
    <p:spTree>
      <p:nvGrpSpPr>
        <p:cNvPr id="1" name=""/>
        <p:cNvGrpSpPr/>
        <p:nvPr/>
      </p:nvGrpSpPr>
      <p:grpSpPr>
        <a:xfrm>
          <a:off x="0" y="0"/>
          <a:ext cx="0" cy="0"/>
          <a:chOff x="0" y="0"/>
          <a:chExt cx="0" cy="0"/>
        </a:xfrm>
      </p:grpSpPr>
      <p:pic>
        <p:nvPicPr>
          <p:cNvPr id="36" name="图片 35">
            <a:extLst>
              <a:ext uri="{FF2B5EF4-FFF2-40B4-BE49-F238E27FC236}">
                <a16:creationId xmlns:a16="http://schemas.microsoft.com/office/drawing/2014/main" id="{CFB53E2C-E3EF-4231-9328-7B62BDB588DF}"/>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3" name="文本框 2">
            <a:extLst>
              <a:ext uri="{FF2B5EF4-FFF2-40B4-BE49-F238E27FC236}">
                <a16:creationId xmlns:a16="http://schemas.microsoft.com/office/drawing/2014/main" id="{D98666C7-37A3-44A6-AE95-1D8344BEF4B9}"/>
              </a:ext>
            </a:extLst>
          </p:cNvPr>
          <p:cNvSpPr txBox="1"/>
          <p:nvPr userDrawn="1"/>
        </p:nvSpPr>
        <p:spPr>
          <a:xfrm>
            <a:off x="660400" y="1383671"/>
            <a:ext cx="5001787" cy="1323439"/>
          </a:xfrm>
          <a:prstGeom prst="rect">
            <a:avLst/>
          </a:prstGeom>
          <a:noFill/>
        </p:spPr>
        <p:txBody>
          <a:bodyPr wrap="square" lIns="0" rtlCol="0">
            <a:spAutoFit/>
          </a:bodyPr>
          <a:lstStyle/>
          <a:p>
            <a:r>
              <a:rPr lang="en-US" altLang="zh-CN" sz="8000" i="1" dirty="0">
                <a:solidFill>
                  <a:schemeClr val="bg1">
                    <a:lumMod val="95000"/>
                  </a:schemeClr>
                </a:solidFill>
              </a:rPr>
              <a:t>Our team</a:t>
            </a:r>
            <a:endParaRPr lang="zh-CN" altLang="en-US" sz="8000" i="1" dirty="0">
              <a:solidFill>
                <a:schemeClr val="bg1">
                  <a:lumMod val="95000"/>
                </a:schemeClr>
              </a:solidFill>
            </a:endParaRPr>
          </a:p>
        </p:txBody>
      </p:sp>
      <p:sp>
        <p:nvSpPr>
          <p:cNvPr id="32" name="图片占位符 31">
            <a:extLst>
              <a:ext uri="{FF2B5EF4-FFF2-40B4-BE49-F238E27FC236}">
                <a16:creationId xmlns:a16="http://schemas.microsoft.com/office/drawing/2014/main" id="{A31C6CBA-8BF4-4B10-A569-D3FFC347C586}"/>
              </a:ext>
            </a:extLst>
          </p:cNvPr>
          <p:cNvSpPr>
            <a:spLocks noGrp="1"/>
          </p:cNvSpPr>
          <p:nvPr>
            <p:ph type="pic" sz="quarter" idx="31"/>
          </p:nvPr>
        </p:nvSpPr>
        <p:spPr>
          <a:xfrm>
            <a:off x="5792230" y="1461189"/>
            <a:ext cx="1908733" cy="3364810"/>
          </a:xfrm>
          <a:custGeom>
            <a:avLst/>
            <a:gdLst>
              <a:gd name="connsiteX0" fmla="*/ 0 w 1908733"/>
              <a:gd name="connsiteY0" fmla="*/ 0 h 3364810"/>
              <a:gd name="connsiteX1" fmla="*/ 1908733 w 1908733"/>
              <a:gd name="connsiteY1" fmla="*/ 0 h 3364810"/>
              <a:gd name="connsiteX2" fmla="*/ 1908733 w 1908733"/>
              <a:gd name="connsiteY2" fmla="*/ 3364810 h 3364810"/>
              <a:gd name="connsiteX3" fmla="*/ 0 w 1908733"/>
              <a:gd name="connsiteY3" fmla="*/ 3364810 h 3364810"/>
            </a:gdLst>
            <a:ahLst/>
            <a:cxnLst>
              <a:cxn ang="0">
                <a:pos x="connsiteX0" y="connsiteY0"/>
              </a:cxn>
              <a:cxn ang="0">
                <a:pos x="connsiteX1" y="connsiteY1"/>
              </a:cxn>
              <a:cxn ang="0">
                <a:pos x="connsiteX2" y="connsiteY2"/>
              </a:cxn>
              <a:cxn ang="0">
                <a:pos x="connsiteX3" y="connsiteY3"/>
              </a:cxn>
            </a:cxnLst>
            <a:rect l="l" t="t" r="r" b="b"/>
            <a:pathLst>
              <a:path w="1908733" h="3364810">
                <a:moveTo>
                  <a:pt x="0" y="0"/>
                </a:moveTo>
                <a:lnTo>
                  <a:pt x="1908733" y="0"/>
                </a:lnTo>
                <a:lnTo>
                  <a:pt x="1908733" y="3364810"/>
                </a:lnTo>
                <a:lnTo>
                  <a:pt x="0" y="3364810"/>
                </a:lnTo>
                <a:close/>
              </a:path>
            </a:pathLst>
          </a:custGeom>
        </p:spPr>
        <p:txBody>
          <a:bodyPr wrap="square">
            <a:noAutofit/>
          </a:bodyPr>
          <a:lstStyle/>
          <a:p>
            <a:endParaRPr lang="zh-CN" altLang="en-US"/>
          </a:p>
        </p:txBody>
      </p:sp>
      <p:sp>
        <p:nvSpPr>
          <p:cNvPr id="8" name="文本占位符 67">
            <a:extLst>
              <a:ext uri="{FF2B5EF4-FFF2-40B4-BE49-F238E27FC236}">
                <a16:creationId xmlns:a16="http://schemas.microsoft.com/office/drawing/2014/main" id="{44727F53-D857-4AB4-AEB0-C5A4394BA398}"/>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grpSp>
        <p:nvGrpSpPr>
          <p:cNvPr id="9" name="组合 8">
            <a:extLst>
              <a:ext uri="{FF2B5EF4-FFF2-40B4-BE49-F238E27FC236}">
                <a16:creationId xmlns:a16="http://schemas.microsoft.com/office/drawing/2014/main" id="{0B258317-0A72-4D20-B2A0-911B35640DF7}"/>
              </a:ext>
            </a:extLst>
          </p:cNvPr>
          <p:cNvGrpSpPr>
            <a:grpSpLocks/>
          </p:cNvGrpSpPr>
          <p:nvPr userDrawn="1"/>
        </p:nvGrpSpPr>
        <p:grpSpPr>
          <a:xfrm>
            <a:off x="660400" y="344681"/>
            <a:ext cx="384771" cy="384771"/>
            <a:chOff x="669869" y="597306"/>
            <a:chExt cx="409972" cy="409973"/>
          </a:xfrm>
        </p:grpSpPr>
        <p:sp>
          <p:nvSpPr>
            <p:cNvPr id="10" name="íṥļîḓê">
              <a:extLst>
                <a:ext uri="{FF2B5EF4-FFF2-40B4-BE49-F238E27FC236}">
                  <a16:creationId xmlns:a16="http://schemas.microsoft.com/office/drawing/2014/main" id="{35C01D20-B8BB-48DF-8369-E9F6074BAC88}"/>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11" name="íṥlíḓê">
              <a:extLst>
                <a:ext uri="{FF2B5EF4-FFF2-40B4-BE49-F238E27FC236}">
                  <a16:creationId xmlns:a16="http://schemas.microsoft.com/office/drawing/2014/main" id="{5E2E0EF1-3581-427D-90D6-49910981CA0C}"/>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12" name="ïśļiḑé">
              <a:extLst>
                <a:ext uri="{FF2B5EF4-FFF2-40B4-BE49-F238E27FC236}">
                  <a16:creationId xmlns:a16="http://schemas.microsoft.com/office/drawing/2014/main" id="{BE1E796D-A320-4D5F-961B-622A70B44A63}"/>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sp>
        <p:nvSpPr>
          <p:cNvPr id="13" name="日期占位符 4">
            <a:extLst>
              <a:ext uri="{FF2B5EF4-FFF2-40B4-BE49-F238E27FC236}">
                <a16:creationId xmlns:a16="http://schemas.microsoft.com/office/drawing/2014/main" id="{1537F5BF-9B2C-4279-903E-1ACEC1C9841E}"/>
              </a:ext>
            </a:extLst>
          </p:cNvPr>
          <p:cNvSpPr>
            <a:spLocks noGrp="1"/>
          </p:cNvSpPr>
          <p:nvPr>
            <p:ph type="dt" sz="half" idx="26"/>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14" name="灯片编号占位符 7">
            <a:extLst>
              <a:ext uri="{FF2B5EF4-FFF2-40B4-BE49-F238E27FC236}">
                <a16:creationId xmlns:a16="http://schemas.microsoft.com/office/drawing/2014/main" id="{4C2D85EE-1E90-403E-BAA7-0EA569199AD4}"/>
              </a:ext>
            </a:extLst>
          </p:cNvPr>
          <p:cNvSpPr>
            <a:spLocks noGrp="1"/>
          </p:cNvSpPr>
          <p:nvPr>
            <p:ph type="sldNum" sz="quarter" idx="28"/>
          </p:nvPr>
        </p:nvSpPr>
        <p:spPr>
          <a:xfrm>
            <a:off x="8775700" y="6235702"/>
            <a:ext cx="2743200" cy="365125"/>
          </a:xfrm>
        </p:spPr>
        <p:txBody>
          <a:bodyPr/>
          <a:lstStyle/>
          <a:p>
            <a:fld id="{C79ECAFE-A460-4E13-ABCB-32CAE6136244}" type="slidenum">
              <a:rPr lang="zh-CN" altLang="en-US" smtClean="0"/>
              <a:pPr/>
              <a:t>‹#›</a:t>
            </a:fld>
            <a:endParaRPr lang="zh-CN" altLang="en-US" dirty="0"/>
          </a:p>
        </p:txBody>
      </p:sp>
      <p:sp>
        <p:nvSpPr>
          <p:cNvPr id="27" name="文本占位符 26">
            <a:extLst>
              <a:ext uri="{FF2B5EF4-FFF2-40B4-BE49-F238E27FC236}">
                <a16:creationId xmlns:a16="http://schemas.microsoft.com/office/drawing/2014/main" id="{B68BC5C5-6105-4907-96A6-3B5D2A07C85C}"/>
              </a:ext>
            </a:extLst>
          </p:cNvPr>
          <p:cNvSpPr>
            <a:spLocks noGrp="1"/>
          </p:cNvSpPr>
          <p:nvPr>
            <p:ph type="body" sz="quarter" idx="29" hasCustomPrompt="1"/>
          </p:nvPr>
        </p:nvSpPr>
        <p:spPr>
          <a:xfrm>
            <a:off x="1019067" y="2170482"/>
            <a:ext cx="3982720" cy="584775"/>
          </a:xfrm>
        </p:spPr>
        <p:txBody>
          <a:bodyPr lIns="0">
            <a:spAutoFit/>
          </a:bodyPr>
          <a:lstStyle>
            <a:lvl1pPr marL="0" indent="0">
              <a:lnSpc>
                <a:spcPct val="100000"/>
              </a:lnSpc>
              <a:buNone/>
              <a:defRPr sz="3200" b="1">
                <a:solidFill>
                  <a:schemeClr val="accent1"/>
                </a:solidFill>
              </a:defRPr>
            </a:lvl1pPr>
          </a:lstStyle>
          <a:p>
            <a:pPr lvl="0"/>
            <a:r>
              <a:rPr lang="zh-CN" altLang="en-US" dirty="0"/>
              <a:t>请输入你的团队名</a:t>
            </a:r>
          </a:p>
        </p:txBody>
      </p:sp>
      <p:sp>
        <p:nvSpPr>
          <p:cNvPr id="29" name="文本占位符 28">
            <a:extLst>
              <a:ext uri="{FF2B5EF4-FFF2-40B4-BE49-F238E27FC236}">
                <a16:creationId xmlns:a16="http://schemas.microsoft.com/office/drawing/2014/main" id="{E55F85DC-E549-4396-B739-2FE6F1B3BF20}"/>
              </a:ext>
            </a:extLst>
          </p:cNvPr>
          <p:cNvSpPr>
            <a:spLocks noGrp="1"/>
          </p:cNvSpPr>
          <p:nvPr>
            <p:ph type="body" sz="quarter" idx="30" hasCustomPrompt="1"/>
          </p:nvPr>
        </p:nvSpPr>
        <p:spPr>
          <a:xfrm>
            <a:off x="1019067" y="3119036"/>
            <a:ext cx="3982720" cy="1706963"/>
          </a:xfrm>
        </p:spPr>
        <p:txBody>
          <a:bodyPr wrap="square" lIns="0">
            <a:noAutofit/>
          </a:bodyPr>
          <a:lstStyle>
            <a:lvl1pPr marL="0" indent="0">
              <a:buNone/>
              <a:defRPr sz="1800"/>
            </a:lvl1pPr>
          </a:lstStyle>
          <a:p>
            <a:pPr lvl="0"/>
            <a:r>
              <a:rPr lang="zh-CN" altLang="en-US" dirty="0"/>
              <a:t>请输入你的团队介绍</a:t>
            </a:r>
          </a:p>
        </p:txBody>
      </p:sp>
      <p:sp>
        <p:nvSpPr>
          <p:cNvPr id="33" name="图片占位符 32">
            <a:extLst>
              <a:ext uri="{FF2B5EF4-FFF2-40B4-BE49-F238E27FC236}">
                <a16:creationId xmlns:a16="http://schemas.microsoft.com/office/drawing/2014/main" id="{A20E9AFA-61A9-4915-B4B3-C398D1CA0115}"/>
              </a:ext>
            </a:extLst>
          </p:cNvPr>
          <p:cNvSpPr>
            <a:spLocks noGrp="1"/>
          </p:cNvSpPr>
          <p:nvPr>
            <p:ph type="pic" sz="quarter" idx="32"/>
          </p:nvPr>
        </p:nvSpPr>
        <p:spPr>
          <a:xfrm>
            <a:off x="7700964" y="1461189"/>
            <a:ext cx="1908733" cy="3364810"/>
          </a:xfrm>
          <a:custGeom>
            <a:avLst/>
            <a:gdLst>
              <a:gd name="connsiteX0" fmla="*/ 0 w 1908733"/>
              <a:gd name="connsiteY0" fmla="*/ 0 h 3364810"/>
              <a:gd name="connsiteX1" fmla="*/ 1908733 w 1908733"/>
              <a:gd name="connsiteY1" fmla="*/ 0 h 3364810"/>
              <a:gd name="connsiteX2" fmla="*/ 1908733 w 1908733"/>
              <a:gd name="connsiteY2" fmla="*/ 3364810 h 3364810"/>
              <a:gd name="connsiteX3" fmla="*/ 0 w 1908733"/>
              <a:gd name="connsiteY3" fmla="*/ 3364810 h 3364810"/>
            </a:gdLst>
            <a:ahLst/>
            <a:cxnLst>
              <a:cxn ang="0">
                <a:pos x="connsiteX0" y="connsiteY0"/>
              </a:cxn>
              <a:cxn ang="0">
                <a:pos x="connsiteX1" y="connsiteY1"/>
              </a:cxn>
              <a:cxn ang="0">
                <a:pos x="connsiteX2" y="connsiteY2"/>
              </a:cxn>
              <a:cxn ang="0">
                <a:pos x="connsiteX3" y="connsiteY3"/>
              </a:cxn>
            </a:cxnLst>
            <a:rect l="l" t="t" r="r" b="b"/>
            <a:pathLst>
              <a:path w="1908733" h="3364810">
                <a:moveTo>
                  <a:pt x="0" y="0"/>
                </a:moveTo>
                <a:lnTo>
                  <a:pt x="1908733" y="0"/>
                </a:lnTo>
                <a:lnTo>
                  <a:pt x="1908733" y="3364810"/>
                </a:lnTo>
                <a:lnTo>
                  <a:pt x="0" y="3364810"/>
                </a:lnTo>
                <a:close/>
              </a:path>
            </a:pathLst>
          </a:custGeom>
        </p:spPr>
        <p:txBody>
          <a:bodyPr wrap="square">
            <a:noAutofit/>
          </a:bodyPr>
          <a:lstStyle/>
          <a:p>
            <a:endParaRPr lang="zh-CN" altLang="en-US"/>
          </a:p>
        </p:txBody>
      </p:sp>
      <p:sp>
        <p:nvSpPr>
          <p:cNvPr id="34" name="图片占位符 33">
            <a:extLst>
              <a:ext uri="{FF2B5EF4-FFF2-40B4-BE49-F238E27FC236}">
                <a16:creationId xmlns:a16="http://schemas.microsoft.com/office/drawing/2014/main" id="{D3B5DD4B-6129-4B70-964D-44B0A3774E4E}"/>
              </a:ext>
            </a:extLst>
          </p:cNvPr>
          <p:cNvSpPr>
            <a:spLocks noGrp="1"/>
          </p:cNvSpPr>
          <p:nvPr>
            <p:ph type="pic" sz="quarter" idx="33"/>
          </p:nvPr>
        </p:nvSpPr>
        <p:spPr>
          <a:xfrm>
            <a:off x="9609697" y="1461189"/>
            <a:ext cx="1908733" cy="3364810"/>
          </a:xfrm>
          <a:custGeom>
            <a:avLst/>
            <a:gdLst>
              <a:gd name="connsiteX0" fmla="*/ 0 w 1908733"/>
              <a:gd name="connsiteY0" fmla="*/ 0 h 3364810"/>
              <a:gd name="connsiteX1" fmla="*/ 1908733 w 1908733"/>
              <a:gd name="connsiteY1" fmla="*/ 0 h 3364810"/>
              <a:gd name="connsiteX2" fmla="*/ 1908733 w 1908733"/>
              <a:gd name="connsiteY2" fmla="*/ 3364810 h 3364810"/>
              <a:gd name="connsiteX3" fmla="*/ 0 w 1908733"/>
              <a:gd name="connsiteY3" fmla="*/ 3364810 h 3364810"/>
            </a:gdLst>
            <a:ahLst/>
            <a:cxnLst>
              <a:cxn ang="0">
                <a:pos x="connsiteX0" y="connsiteY0"/>
              </a:cxn>
              <a:cxn ang="0">
                <a:pos x="connsiteX1" y="connsiteY1"/>
              </a:cxn>
              <a:cxn ang="0">
                <a:pos x="connsiteX2" y="connsiteY2"/>
              </a:cxn>
              <a:cxn ang="0">
                <a:pos x="connsiteX3" y="connsiteY3"/>
              </a:cxn>
            </a:cxnLst>
            <a:rect l="l" t="t" r="r" b="b"/>
            <a:pathLst>
              <a:path w="1908733" h="3364810">
                <a:moveTo>
                  <a:pt x="0" y="0"/>
                </a:moveTo>
                <a:lnTo>
                  <a:pt x="1908733" y="0"/>
                </a:lnTo>
                <a:lnTo>
                  <a:pt x="1908733" y="3364810"/>
                </a:lnTo>
                <a:lnTo>
                  <a:pt x="0" y="3364810"/>
                </a:lnTo>
                <a:close/>
              </a:path>
            </a:pathLst>
          </a:custGeom>
        </p:spPr>
        <p:txBody>
          <a:bodyPr wrap="square">
            <a:noAutofit/>
          </a:bodyPr>
          <a:lstStyle/>
          <a:p>
            <a:endParaRPr lang="zh-CN" altLang="en-US"/>
          </a:p>
        </p:txBody>
      </p:sp>
      <p:sp>
        <p:nvSpPr>
          <p:cNvPr id="25" name="文本占位符 11">
            <a:extLst>
              <a:ext uri="{FF2B5EF4-FFF2-40B4-BE49-F238E27FC236}">
                <a16:creationId xmlns:a16="http://schemas.microsoft.com/office/drawing/2014/main" id="{D6858A2E-8CBD-4BE6-9769-DC9BFF7CCB4E}"/>
              </a:ext>
            </a:extLst>
          </p:cNvPr>
          <p:cNvSpPr>
            <a:spLocks noGrp="1"/>
          </p:cNvSpPr>
          <p:nvPr>
            <p:ph type="body" sz="quarter" idx="22" hasCustomPrompt="1"/>
          </p:nvPr>
        </p:nvSpPr>
        <p:spPr>
          <a:xfrm>
            <a:off x="5792309" y="5510702"/>
            <a:ext cx="1908733" cy="623397"/>
          </a:xfrm>
          <a:prstGeom prst="rect">
            <a:avLst/>
          </a:prstGeom>
        </p:spPr>
        <p:txBody>
          <a:bodyPr>
            <a:noAutofit/>
          </a:bodyPr>
          <a:lstStyle>
            <a:lvl1pPr marL="0" indent="0" algn="ctr">
              <a:lnSpc>
                <a:spcPct val="100000"/>
              </a:lnSpc>
              <a:buNone/>
              <a:defRPr sz="1800"/>
            </a:lvl1pPr>
          </a:lstStyle>
          <a:p>
            <a:pPr lvl="0"/>
            <a:r>
              <a:rPr lang="zh-CN" altLang="en-US" dirty="0"/>
              <a:t>简单介绍一下</a:t>
            </a:r>
            <a:r>
              <a:rPr lang="en-US" altLang="zh-CN" dirty="0"/>
              <a:t>ta</a:t>
            </a:r>
            <a:endParaRPr lang="zh-CN" altLang="en-US" dirty="0"/>
          </a:p>
        </p:txBody>
      </p:sp>
      <p:sp>
        <p:nvSpPr>
          <p:cNvPr id="26" name="文本占位符 11">
            <a:extLst>
              <a:ext uri="{FF2B5EF4-FFF2-40B4-BE49-F238E27FC236}">
                <a16:creationId xmlns:a16="http://schemas.microsoft.com/office/drawing/2014/main" id="{824DB6B3-268D-4505-9358-0B78893149CB}"/>
              </a:ext>
            </a:extLst>
          </p:cNvPr>
          <p:cNvSpPr>
            <a:spLocks noGrp="1"/>
          </p:cNvSpPr>
          <p:nvPr>
            <p:ph type="body" sz="quarter" idx="34" hasCustomPrompt="1"/>
          </p:nvPr>
        </p:nvSpPr>
        <p:spPr>
          <a:xfrm>
            <a:off x="7700964" y="5510702"/>
            <a:ext cx="1908733" cy="623397"/>
          </a:xfrm>
          <a:prstGeom prst="rect">
            <a:avLst/>
          </a:prstGeom>
        </p:spPr>
        <p:txBody>
          <a:bodyPr>
            <a:noAutofit/>
          </a:bodyPr>
          <a:lstStyle>
            <a:lvl1pPr marL="0" indent="0" algn="ctr">
              <a:lnSpc>
                <a:spcPct val="100000"/>
              </a:lnSpc>
              <a:buNone/>
              <a:defRPr sz="1800"/>
            </a:lvl1pPr>
          </a:lstStyle>
          <a:p>
            <a:pPr lvl="0"/>
            <a:r>
              <a:rPr lang="zh-CN" altLang="en-US" dirty="0"/>
              <a:t>简单介绍一下</a:t>
            </a:r>
            <a:r>
              <a:rPr lang="en-US" altLang="zh-CN" dirty="0"/>
              <a:t>ta</a:t>
            </a:r>
            <a:endParaRPr lang="zh-CN" altLang="en-US" dirty="0"/>
          </a:p>
        </p:txBody>
      </p:sp>
      <p:sp>
        <p:nvSpPr>
          <p:cNvPr id="28" name="文本占位符 11">
            <a:extLst>
              <a:ext uri="{FF2B5EF4-FFF2-40B4-BE49-F238E27FC236}">
                <a16:creationId xmlns:a16="http://schemas.microsoft.com/office/drawing/2014/main" id="{2384641E-F4A9-4899-8A08-17B8C66655A4}"/>
              </a:ext>
            </a:extLst>
          </p:cNvPr>
          <p:cNvSpPr>
            <a:spLocks noGrp="1"/>
          </p:cNvSpPr>
          <p:nvPr>
            <p:ph type="body" sz="quarter" idx="35" hasCustomPrompt="1"/>
          </p:nvPr>
        </p:nvSpPr>
        <p:spPr>
          <a:xfrm>
            <a:off x="9609619" y="5510702"/>
            <a:ext cx="1908733" cy="623397"/>
          </a:xfrm>
          <a:prstGeom prst="rect">
            <a:avLst/>
          </a:prstGeom>
        </p:spPr>
        <p:txBody>
          <a:bodyPr>
            <a:noAutofit/>
          </a:bodyPr>
          <a:lstStyle>
            <a:lvl1pPr marL="0" indent="0" algn="ctr">
              <a:lnSpc>
                <a:spcPct val="100000"/>
              </a:lnSpc>
              <a:buNone/>
              <a:defRPr sz="1800"/>
            </a:lvl1pPr>
          </a:lstStyle>
          <a:p>
            <a:pPr lvl="0"/>
            <a:r>
              <a:rPr lang="zh-CN" altLang="en-US" dirty="0"/>
              <a:t>简单介绍一下</a:t>
            </a:r>
            <a:r>
              <a:rPr lang="en-US" altLang="zh-CN" dirty="0"/>
              <a:t>ta</a:t>
            </a:r>
            <a:endParaRPr lang="zh-CN" altLang="en-US" dirty="0"/>
          </a:p>
        </p:txBody>
      </p:sp>
      <p:sp>
        <p:nvSpPr>
          <p:cNvPr id="30" name="文本占位符 11">
            <a:extLst>
              <a:ext uri="{FF2B5EF4-FFF2-40B4-BE49-F238E27FC236}">
                <a16:creationId xmlns:a16="http://schemas.microsoft.com/office/drawing/2014/main" id="{34CE5C6C-6BD9-47C2-99F5-EAD73E8AF8F0}"/>
              </a:ext>
            </a:extLst>
          </p:cNvPr>
          <p:cNvSpPr>
            <a:spLocks noGrp="1"/>
          </p:cNvSpPr>
          <p:nvPr>
            <p:ph type="body" sz="quarter" idx="36" hasCustomPrompt="1"/>
          </p:nvPr>
        </p:nvSpPr>
        <p:spPr>
          <a:xfrm>
            <a:off x="5792387" y="5105677"/>
            <a:ext cx="1908733" cy="400110"/>
          </a:xfrm>
          <a:prstGeom prst="rect">
            <a:avLst/>
          </a:prstGeom>
        </p:spPr>
        <p:txBody>
          <a:bodyPr>
            <a:spAutoFit/>
          </a:bodyPr>
          <a:lstStyle>
            <a:lvl1pPr marL="0" indent="0" algn="ctr">
              <a:lnSpc>
                <a:spcPct val="100000"/>
              </a:lnSpc>
              <a:buNone/>
              <a:defRPr sz="2000" b="1">
                <a:solidFill>
                  <a:schemeClr val="accent1"/>
                </a:solidFill>
              </a:defRPr>
            </a:lvl1pPr>
          </a:lstStyle>
          <a:p>
            <a:pPr lvl="0"/>
            <a:r>
              <a:rPr lang="zh-CN" altLang="en-US" dirty="0"/>
              <a:t>团队成员</a:t>
            </a:r>
            <a:r>
              <a:rPr lang="en-US" altLang="zh-CN" dirty="0"/>
              <a:t>1</a:t>
            </a:r>
            <a:endParaRPr lang="zh-CN" altLang="en-US" dirty="0"/>
          </a:p>
        </p:txBody>
      </p:sp>
      <p:sp>
        <p:nvSpPr>
          <p:cNvPr id="31" name="文本占位符 11">
            <a:extLst>
              <a:ext uri="{FF2B5EF4-FFF2-40B4-BE49-F238E27FC236}">
                <a16:creationId xmlns:a16="http://schemas.microsoft.com/office/drawing/2014/main" id="{368563DA-DD27-40C3-830F-CA0751024A39}"/>
              </a:ext>
            </a:extLst>
          </p:cNvPr>
          <p:cNvSpPr>
            <a:spLocks noGrp="1"/>
          </p:cNvSpPr>
          <p:nvPr>
            <p:ph type="body" sz="quarter" idx="37" hasCustomPrompt="1"/>
          </p:nvPr>
        </p:nvSpPr>
        <p:spPr>
          <a:xfrm>
            <a:off x="7700808" y="5105677"/>
            <a:ext cx="1908733" cy="400110"/>
          </a:xfrm>
          <a:prstGeom prst="rect">
            <a:avLst/>
          </a:prstGeom>
        </p:spPr>
        <p:txBody>
          <a:bodyPr>
            <a:spAutoFit/>
          </a:bodyPr>
          <a:lstStyle>
            <a:lvl1pPr marL="0" indent="0" algn="ctr">
              <a:lnSpc>
                <a:spcPct val="100000"/>
              </a:lnSpc>
              <a:buNone/>
              <a:defRPr sz="2000" b="1">
                <a:solidFill>
                  <a:schemeClr val="accent1"/>
                </a:solidFill>
              </a:defRPr>
            </a:lvl1pPr>
          </a:lstStyle>
          <a:p>
            <a:pPr lvl="0"/>
            <a:r>
              <a:rPr lang="zh-CN" altLang="en-US" dirty="0"/>
              <a:t>团队成员</a:t>
            </a:r>
            <a:r>
              <a:rPr lang="en-US" altLang="zh-CN" dirty="0"/>
              <a:t>2</a:t>
            </a:r>
            <a:endParaRPr lang="zh-CN" altLang="en-US" dirty="0"/>
          </a:p>
        </p:txBody>
      </p:sp>
      <p:sp>
        <p:nvSpPr>
          <p:cNvPr id="35" name="文本占位符 11">
            <a:extLst>
              <a:ext uri="{FF2B5EF4-FFF2-40B4-BE49-F238E27FC236}">
                <a16:creationId xmlns:a16="http://schemas.microsoft.com/office/drawing/2014/main" id="{27F78985-39BA-418A-89A3-ADD3256A593F}"/>
              </a:ext>
            </a:extLst>
          </p:cNvPr>
          <p:cNvSpPr>
            <a:spLocks noGrp="1"/>
          </p:cNvSpPr>
          <p:nvPr>
            <p:ph type="body" sz="quarter" idx="38" hasCustomPrompt="1"/>
          </p:nvPr>
        </p:nvSpPr>
        <p:spPr>
          <a:xfrm>
            <a:off x="9609229" y="5105677"/>
            <a:ext cx="1908733" cy="400110"/>
          </a:xfrm>
          <a:prstGeom prst="rect">
            <a:avLst/>
          </a:prstGeom>
        </p:spPr>
        <p:txBody>
          <a:bodyPr>
            <a:spAutoFit/>
          </a:bodyPr>
          <a:lstStyle>
            <a:lvl1pPr marL="0" indent="0" algn="ctr">
              <a:lnSpc>
                <a:spcPct val="100000"/>
              </a:lnSpc>
              <a:buNone/>
              <a:defRPr sz="2000" b="1">
                <a:solidFill>
                  <a:schemeClr val="accent1"/>
                </a:solidFill>
              </a:defRPr>
            </a:lvl1pPr>
          </a:lstStyle>
          <a:p>
            <a:pPr lvl="0"/>
            <a:r>
              <a:rPr lang="zh-CN" altLang="en-US" dirty="0"/>
              <a:t>团队成员</a:t>
            </a:r>
            <a:r>
              <a:rPr lang="en-US" altLang="zh-CN" dirty="0"/>
              <a:t>3</a:t>
            </a:r>
            <a:endParaRPr lang="zh-CN" altLang="en-US" dirty="0"/>
          </a:p>
        </p:txBody>
      </p:sp>
      <p:cxnSp>
        <p:nvCxnSpPr>
          <p:cNvPr id="24" name="直接连接符 23">
            <a:extLst>
              <a:ext uri="{FF2B5EF4-FFF2-40B4-BE49-F238E27FC236}">
                <a16:creationId xmlns:a16="http://schemas.microsoft.com/office/drawing/2014/main" id="{09FC8EBD-9562-44F2-8558-69B1CA7A59BC}"/>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7" name="图片 36">
            <a:extLst>
              <a:ext uri="{FF2B5EF4-FFF2-40B4-BE49-F238E27FC236}">
                <a16:creationId xmlns:a16="http://schemas.microsoft.com/office/drawing/2014/main" id="{D3C47F5B-5C96-4BE9-8A3D-3F78EF8134E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32820871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介绍内容拓展-2">
    <p:spTree>
      <p:nvGrpSpPr>
        <p:cNvPr id="1" name=""/>
        <p:cNvGrpSpPr/>
        <p:nvPr/>
      </p:nvGrpSpPr>
      <p:grpSpPr>
        <a:xfrm>
          <a:off x="0" y="0"/>
          <a:ext cx="0" cy="0"/>
          <a:chOff x="0" y="0"/>
          <a:chExt cx="0" cy="0"/>
        </a:xfrm>
      </p:grpSpPr>
      <p:pic>
        <p:nvPicPr>
          <p:cNvPr id="58" name="图片 57">
            <a:extLst>
              <a:ext uri="{FF2B5EF4-FFF2-40B4-BE49-F238E27FC236}">
                <a16:creationId xmlns:a16="http://schemas.microsoft.com/office/drawing/2014/main" id="{7A7517C2-56F8-4667-AC62-FFF8911DCCFC}"/>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48" name="图片占位符 47">
            <a:extLst>
              <a:ext uri="{FF2B5EF4-FFF2-40B4-BE49-F238E27FC236}">
                <a16:creationId xmlns:a16="http://schemas.microsoft.com/office/drawing/2014/main" id="{D766E2F8-5F6B-4043-972D-0E131A25E038}"/>
              </a:ext>
            </a:extLst>
          </p:cNvPr>
          <p:cNvSpPr>
            <a:spLocks noGrp="1"/>
          </p:cNvSpPr>
          <p:nvPr>
            <p:ph type="pic" sz="quarter" idx="31"/>
          </p:nvPr>
        </p:nvSpPr>
        <p:spPr>
          <a:xfrm>
            <a:off x="669868" y="3062205"/>
            <a:ext cx="2702712" cy="2106578"/>
          </a:xfrm>
          <a:custGeom>
            <a:avLst/>
            <a:gdLst>
              <a:gd name="connsiteX0" fmla="*/ 0 w 2712258"/>
              <a:gd name="connsiteY0" fmla="*/ 0 h 2106578"/>
              <a:gd name="connsiteX1" fmla="*/ 2712258 w 2712258"/>
              <a:gd name="connsiteY1" fmla="*/ 0 h 2106578"/>
              <a:gd name="connsiteX2" fmla="*/ 2712258 w 2712258"/>
              <a:gd name="connsiteY2" fmla="*/ 2106578 h 2106578"/>
              <a:gd name="connsiteX3" fmla="*/ 0 w 2712258"/>
              <a:gd name="connsiteY3" fmla="*/ 2106578 h 2106578"/>
            </a:gdLst>
            <a:ahLst/>
            <a:cxnLst>
              <a:cxn ang="0">
                <a:pos x="connsiteX0" y="connsiteY0"/>
              </a:cxn>
              <a:cxn ang="0">
                <a:pos x="connsiteX1" y="connsiteY1"/>
              </a:cxn>
              <a:cxn ang="0">
                <a:pos x="connsiteX2" y="connsiteY2"/>
              </a:cxn>
              <a:cxn ang="0">
                <a:pos x="connsiteX3" y="connsiteY3"/>
              </a:cxn>
            </a:cxnLst>
            <a:rect l="l" t="t" r="r" b="b"/>
            <a:pathLst>
              <a:path w="2712258" h="2106578">
                <a:moveTo>
                  <a:pt x="0" y="0"/>
                </a:moveTo>
                <a:lnTo>
                  <a:pt x="2712258" y="0"/>
                </a:lnTo>
                <a:lnTo>
                  <a:pt x="2712258" y="2106578"/>
                </a:lnTo>
                <a:lnTo>
                  <a:pt x="0" y="2106578"/>
                </a:lnTo>
                <a:close/>
              </a:path>
            </a:pathLst>
          </a:custGeom>
        </p:spPr>
        <p:txBody>
          <a:bodyPr wrap="square">
            <a:noAutofit/>
          </a:bodyPr>
          <a:lstStyle/>
          <a:p>
            <a:endParaRPr lang="zh-CN" altLang="en-US"/>
          </a:p>
        </p:txBody>
      </p:sp>
      <p:sp>
        <p:nvSpPr>
          <p:cNvPr id="8" name="文本占位符 67">
            <a:extLst>
              <a:ext uri="{FF2B5EF4-FFF2-40B4-BE49-F238E27FC236}">
                <a16:creationId xmlns:a16="http://schemas.microsoft.com/office/drawing/2014/main" id="{2A7F13C3-EC2D-4A1F-BA9F-3B16AFB782DD}"/>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grpSp>
        <p:nvGrpSpPr>
          <p:cNvPr id="9" name="组合 8">
            <a:extLst>
              <a:ext uri="{FF2B5EF4-FFF2-40B4-BE49-F238E27FC236}">
                <a16:creationId xmlns:a16="http://schemas.microsoft.com/office/drawing/2014/main" id="{7BB969EB-1727-44AC-ABC5-197E005F8220}"/>
              </a:ext>
            </a:extLst>
          </p:cNvPr>
          <p:cNvGrpSpPr>
            <a:grpSpLocks/>
          </p:cNvGrpSpPr>
          <p:nvPr userDrawn="1"/>
        </p:nvGrpSpPr>
        <p:grpSpPr>
          <a:xfrm>
            <a:off x="660400" y="344681"/>
            <a:ext cx="384771" cy="384771"/>
            <a:chOff x="669869" y="597306"/>
            <a:chExt cx="409972" cy="409973"/>
          </a:xfrm>
        </p:grpSpPr>
        <p:sp>
          <p:nvSpPr>
            <p:cNvPr id="10" name="íṥļîḓê">
              <a:extLst>
                <a:ext uri="{FF2B5EF4-FFF2-40B4-BE49-F238E27FC236}">
                  <a16:creationId xmlns:a16="http://schemas.microsoft.com/office/drawing/2014/main" id="{B2082944-599D-47E1-A59C-56E5FBDC0C1B}"/>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11" name="íṥlíḓê">
              <a:extLst>
                <a:ext uri="{FF2B5EF4-FFF2-40B4-BE49-F238E27FC236}">
                  <a16:creationId xmlns:a16="http://schemas.microsoft.com/office/drawing/2014/main" id="{07E5EC20-982D-49DF-AD55-D5A9BE009BC9}"/>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12" name="ïśļiḑé">
              <a:extLst>
                <a:ext uri="{FF2B5EF4-FFF2-40B4-BE49-F238E27FC236}">
                  <a16:creationId xmlns:a16="http://schemas.microsoft.com/office/drawing/2014/main" id="{6F0560D1-B94F-4797-AFE1-D7E059CDF1C9}"/>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sp>
        <p:nvSpPr>
          <p:cNvPr id="13" name="日期占位符 4">
            <a:extLst>
              <a:ext uri="{FF2B5EF4-FFF2-40B4-BE49-F238E27FC236}">
                <a16:creationId xmlns:a16="http://schemas.microsoft.com/office/drawing/2014/main" id="{75449FB2-9F61-4977-9F2A-00A5D07B104D}"/>
              </a:ext>
            </a:extLst>
          </p:cNvPr>
          <p:cNvSpPr>
            <a:spLocks noGrp="1"/>
          </p:cNvSpPr>
          <p:nvPr>
            <p:ph type="dt" sz="half" idx="26"/>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14" name="灯片编号占位符 7">
            <a:extLst>
              <a:ext uri="{FF2B5EF4-FFF2-40B4-BE49-F238E27FC236}">
                <a16:creationId xmlns:a16="http://schemas.microsoft.com/office/drawing/2014/main" id="{2EA62829-40DF-446F-9F98-D536EE1B469A}"/>
              </a:ext>
            </a:extLst>
          </p:cNvPr>
          <p:cNvSpPr>
            <a:spLocks noGrp="1"/>
          </p:cNvSpPr>
          <p:nvPr>
            <p:ph type="sldNum" sz="quarter" idx="28"/>
          </p:nvPr>
        </p:nvSpPr>
        <p:spPr>
          <a:xfrm>
            <a:off x="8775700" y="6235702"/>
            <a:ext cx="2743200" cy="365125"/>
          </a:xfrm>
        </p:spPr>
        <p:txBody>
          <a:bodyPr/>
          <a:lstStyle/>
          <a:p>
            <a:fld id="{C79ECAFE-A460-4E13-ABCB-32CAE6136244}" type="slidenum">
              <a:rPr lang="zh-CN" altLang="en-US" smtClean="0"/>
              <a:pPr/>
              <a:t>‹#›</a:t>
            </a:fld>
            <a:endParaRPr lang="zh-CN" altLang="en-US" dirty="0"/>
          </a:p>
        </p:txBody>
      </p:sp>
      <p:sp>
        <p:nvSpPr>
          <p:cNvPr id="15" name="文本框 14">
            <a:extLst>
              <a:ext uri="{FF2B5EF4-FFF2-40B4-BE49-F238E27FC236}">
                <a16:creationId xmlns:a16="http://schemas.microsoft.com/office/drawing/2014/main" id="{19E04A89-0472-4730-A569-7043DF3BC60A}"/>
              </a:ext>
            </a:extLst>
          </p:cNvPr>
          <p:cNvSpPr txBox="1"/>
          <p:nvPr userDrawn="1"/>
        </p:nvSpPr>
        <p:spPr>
          <a:xfrm>
            <a:off x="4104640" y="852965"/>
            <a:ext cx="3982720" cy="1107996"/>
          </a:xfrm>
          <a:prstGeom prst="rect">
            <a:avLst/>
          </a:prstGeom>
          <a:noFill/>
        </p:spPr>
        <p:txBody>
          <a:bodyPr wrap="square" lIns="90000" rtlCol="0">
            <a:spAutoFit/>
          </a:bodyPr>
          <a:lstStyle/>
          <a:p>
            <a:pPr algn="ctr"/>
            <a:r>
              <a:rPr lang="en-US" altLang="zh-CN" sz="6600" i="1" dirty="0">
                <a:solidFill>
                  <a:schemeClr val="bg1">
                    <a:lumMod val="95000"/>
                  </a:schemeClr>
                </a:solidFill>
              </a:rPr>
              <a:t>Our team</a:t>
            </a:r>
            <a:endParaRPr lang="zh-CN" altLang="en-US" sz="6600" i="1" dirty="0">
              <a:solidFill>
                <a:schemeClr val="bg1">
                  <a:lumMod val="95000"/>
                </a:schemeClr>
              </a:solidFill>
            </a:endParaRPr>
          </a:p>
        </p:txBody>
      </p:sp>
      <p:sp>
        <p:nvSpPr>
          <p:cNvPr id="16" name="文本占位符 26">
            <a:extLst>
              <a:ext uri="{FF2B5EF4-FFF2-40B4-BE49-F238E27FC236}">
                <a16:creationId xmlns:a16="http://schemas.microsoft.com/office/drawing/2014/main" id="{5CC52E23-F175-484D-9967-4E64D9A07920}"/>
              </a:ext>
            </a:extLst>
          </p:cNvPr>
          <p:cNvSpPr>
            <a:spLocks noGrp="1"/>
          </p:cNvSpPr>
          <p:nvPr>
            <p:ph type="body" sz="quarter" idx="29" hasCustomPrompt="1"/>
          </p:nvPr>
        </p:nvSpPr>
        <p:spPr>
          <a:xfrm>
            <a:off x="4104640" y="1593828"/>
            <a:ext cx="3982720" cy="584775"/>
          </a:xfrm>
        </p:spPr>
        <p:txBody>
          <a:bodyPr lIns="90000">
            <a:spAutoFit/>
          </a:bodyPr>
          <a:lstStyle>
            <a:lvl1pPr marL="0" indent="0" algn="ctr">
              <a:lnSpc>
                <a:spcPct val="100000"/>
              </a:lnSpc>
              <a:buNone/>
              <a:defRPr sz="3200" b="1">
                <a:solidFill>
                  <a:schemeClr val="accent1"/>
                </a:solidFill>
              </a:defRPr>
            </a:lvl1pPr>
          </a:lstStyle>
          <a:p>
            <a:pPr lvl="0"/>
            <a:r>
              <a:rPr lang="zh-CN" altLang="en-US" dirty="0"/>
              <a:t>请输入你的团队名</a:t>
            </a:r>
          </a:p>
        </p:txBody>
      </p:sp>
      <p:sp>
        <p:nvSpPr>
          <p:cNvPr id="17" name="文本占位符 28">
            <a:extLst>
              <a:ext uri="{FF2B5EF4-FFF2-40B4-BE49-F238E27FC236}">
                <a16:creationId xmlns:a16="http://schemas.microsoft.com/office/drawing/2014/main" id="{C1981AF6-4C1F-4159-B5B1-E2C5407D28BB}"/>
              </a:ext>
            </a:extLst>
          </p:cNvPr>
          <p:cNvSpPr>
            <a:spLocks noGrp="1"/>
          </p:cNvSpPr>
          <p:nvPr>
            <p:ph type="body" sz="quarter" idx="30" hasCustomPrompt="1"/>
          </p:nvPr>
        </p:nvSpPr>
        <p:spPr>
          <a:xfrm>
            <a:off x="682883" y="2295279"/>
            <a:ext cx="10826234" cy="425698"/>
          </a:xfrm>
        </p:spPr>
        <p:txBody>
          <a:bodyPr wrap="square" lIns="90000">
            <a:normAutofit/>
          </a:bodyPr>
          <a:lstStyle>
            <a:lvl1pPr marL="0" indent="0" algn="ctr">
              <a:buNone/>
              <a:defRPr sz="1800"/>
            </a:lvl1pPr>
          </a:lstStyle>
          <a:p>
            <a:pPr lvl="0"/>
            <a:r>
              <a:rPr lang="zh-CN" altLang="en-US" dirty="0"/>
              <a:t>请输入你的团队介绍</a:t>
            </a:r>
          </a:p>
        </p:txBody>
      </p:sp>
      <p:sp>
        <p:nvSpPr>
          <p:cNvPr id="33" name="文本占位符 11">
            <a:extLst>
              <a:ext uri="{FF2B5EF4-FFF2-40B4-BE49-F238E27FC236}">
                <a16:creationId xmlns:a16="http://schemas.microsoft.com/office/drawing/2014/main" id="{4D6766A1-CCB2-4CF5-BD8B-214D9F8F3A32}"/>
              </a:ext>
            </a:extLst>
          </p:cNvPr>
          <p:cNvSpPr>
            <a:spLocks noGrp="1"/>
          </p:cNvSpPr>
          <p:nvPr>
            <p:ph type="body" sz="quarter" idx="22" hasCustomPrompt="1"/>
          </p:nvPr>
        </p:nvSpPr>
        <p:spPr>
          <a:xfrm>
            <a:off x="660322" y="5732617"/>
            <a:ext cx="2712258" cy="400110"/>
          </a:xfrm>
          <a:prstGeom prst="rect">
            <a:avLst/>
          </a:prstGeom>
        </p:spPr>
        <p:txBody>
          <a:bodyPr>
            <a:normAutofit/>
          </a:bodyPr>
          <a:lstStyle>
            <a:lvl1pPr marL="0" indent="0" algn="ctr">
              <a:lnSpc>
                <a:spcPct val="100000"/>
              </a:lnSpc>
              <a:buNone/>
              <a:defRPr sz="1800"/>
            </a:lvl1pPr>
          </a:lstStyle>
          <a:p>
            <a:pPr lvl="0"/>
            <a:r>
              <a:rPr lang="zh-CN" altLang="en-US" dirty="0"/>
              <a:t>简单介绍一下</a:t>
            </a:r>
            <a:r>
              <a:rPr lang="en-US" altLang="zh-CN" dirty="0"/>
              <a:t>ta</a:t>
            </a:r>
            <a:endParaRPr lang="zh-CN" altLang="en-US" dirty="0"/>
          </a:p>
        </p:txBody>
      </p:sp>
      <p:sp>
        <p:nvSpPr>
          <p:cNvPr id="34" name="文本占位符 11">
            <a:extLst>
              <a:ext uri="{FF2B5EF4-FFF2-40B4-BE49-F238E27FC236}">
                <a16:creationId xmlns:a16="http://schemas.microsoft.com/office/drawing/2014/main" id="{B7366F65-C9A0-4973-BF65-7A29016C76F6}"/>
              </a:ext>
            </a:extLst>
          </p:cNvPr>
          <p:cNvSpPr>
            <a:spLocks noGrp="1"/>
          </p:cNvSpPr>
          <p:nvPr>
            <p:ph type="body" sz="quarter" idx="36" hasCustomPrompt="1"/>
          </p:nvPr>
        </p:nvSpPr>
        <p:spPr>
          <a:xfrm>
            <a:off x="660400" y="5327590"/>
            <a:ext cx="2712258" cy="400110"/>
          </a:xfrm>
          <a:prstGeom prst="rect">
            <a:avLst/>
          </a:prstGeom>
        </p:spPr>
        <p:txBody>
          <a:bodyPr wrap="square">
            <a:spAutoFit/>
          </a:bodyPr>
          <a:lstStyle>
            <a:lvl1pPr marL="0" indent="0" algn="ctr">
              <a:lnSpc>
                <a:spcPct val="100000"/>
              </a:lnSpc>
              <a:buNone/>
              <a:defRPr sz="2000" b="1">
                <a:solidFill>
                  <a:schemeClr val="accent1"/>
                </a:solidFill>
              </a:defRPr>
            </a:lvl1pPr>
          </a:lstStyle>
          <a:p>
            <a:pPr lvl="0"/>
            <a:r>
              <a:rPr lang="zh-CN" altLang="en-US" dirty="0"/>
              <a:t>团队成员</a:t>
            </a:r>
            <a:r>
              <a:rPr lang="en-US" altLang="zh-CN" dirty="0"/>
              <a:t>1</a:t>
            </a:r>
            <a:endParaRPr lang="zh-CN" altLang="en-US" dirty="0"/>
          </a:p>
        </p:txBody>
      </p:sp>
      <p:sp>
        <p:nvSpPr>
          <p:cNvPr id="41" name="文本占位符 11">
            <a:extLst>
              <a:ext uri="{FF2B5EF4-FFF2-40B4-BE49-F238E27FC236}">
                <a16:creationId xmlns:a16="http://schemas.microsoft.com/office/drawing/2014/main" id="{813A2C65-569F-4509-9826-C3B71EE55826}"/>
              </a:ext>
            </a:extLst>
          </p:cNvPr>
          <p:cNvSpPr>
            <a:spLocks noGrp="1"/>
          </p:cNvSpPr>
          <p:nvPr>
            <p:ph type="body" sz="quarter" idx="37" hasCustomPrompt="1"/>
          </p:nvPr>
        </p:nvSpPr>
        <p:spPr>
          <a:xfrm>
            <a:off x="3382047" y="5732616"/>
            <a:ext cx="2712258" cy="401484"/>
          </a:xfrm>
          <a:prstGeom prst="rect">
            <a:avLst/>
          </a:prstGeom>
        </p:spPr>
        <p:txBody>
          <a:bodyPr>
            <a:normAutofit/>
          </a:bodyPr>
          <a:lstStyle>
            <a:lvl1pPr marL="0" indent="0" algn="ctr">
              <a:lnSpc>
                <a:spcPct val="100000"/>
              </a:lnSpc>
              <a:buNone/>
              <a:defRPr sz="1800"/>
            </a:lvl1pPr>
          </a:lstStyle>
          <a:p>
            <a:pPr lvl="0"/>
            <a:r>
              <a:rPr lang="zh-CN" altLang="en-US" dirty="0"/>
              <a:t>简单介绍一下</a:t>
            </a:r>
            <a:r>
              <a:rPr lang="en-US" altLang="zh-CN" dirty="0"/>
              <a:t>ta</a:t>
            </a:r>
            <a:endParaRPr lang="zh-CN" altLang="en-US" dirty="0"/>
          </a:p>
        </p:txBody>
      </p:sp>
      <p:sp>
        <p:nvSpPr>
          <p:cNvPr id="42" name="文本占位符 11">
            <a:extLst>
              <a:ext uri="{FF2B5EF4-FFF2-40B4-BE49-F238E27FC236}">
                <a16:creationId xmlns:a16="http://schemas.microsoft.com/office/drawing/2014/main" id="{77AFDB78-049B-43D4-B49F-210BB45CB7BC}"/>
              </a:ext>
            </a:extLst>
          </p:cNvPr>
          <p:cNvSpPr>
            <a:spLocks noGrp="1"/>
          </p:cNvSpPr>
          <p:nvPr>
            <p:ph type="body" sz="quarter" idx="38" hasCustomPrompt="1"/>
          </p:nvPr>
        </p:nvSpPr>
        <p:spPr>
          <a:xfrm>
            <a:off x="3382125" y="5327590"/>
            <a:ext cx="2712258" cy="400110"/>
          </a:xfrm>
          <a:prstGeom prst="rect">
            <a:avLst/>
          </a:prstGeom>
        </p:spPr>
        <p:txBody>
          <a:bodyPr wrap="square">
            <a:spAutoFit/>
          </a:bodyPr>
          <a:lstStyle>
            <a:lvl1pPr marL="0" indent="0" algn="ctr">
              <a:lnSpc>
                <a:spcPct val="100000"/>
              </a:lnSpc>
              <a:buNone/>
              <a:defRPr sz="2000" b="1">
                <a:solidFill>
                  <a:schemeClr val="accent1"/>
                </a:solidFill>
              </a:defRPr>
            </a:lvl1pPr>
          </a:lstStyle>
          <a:p>
            <a:pPr lvl="0"/>
            <a:r>
              <a:rPr lang="zh-CN" altLang="en-US" dirty="0"/>
              <a:t>团队成员</a:t>
            </a:r>
            <a:r>
              <a:rPr lang="en-US" altLang="zh-CN" dirty="0"/>
              <a:t>2</a:t>
            </a:r>
            <a:endParaRPr lang="zh-CN" altLang="en-US" dirty="0"/>
          </a:p>
        </p:txBody>
      </p:sp>
      <p:sp>
        <p:nvSpPr>
          <p:cNvPr id="43" name="文本占位符 11">
            <a:extLst>
              <a:ext uri="{FF2B5EF4-FFF2-40B4-BE49-F238E27FC236}">
                <a16:creationId xmlns:a16="http://schemas.microsoft.com/office/drawing/2014/main" id="{02A17F43-28A4-4DFE-8D55-1C9094B9EA46}"/>
              </a:ext>
            </a:extLst>
          </p:cNvPr>
          <p:cNvSpPr>
            <a:spLocks noGrp="1"/>
          </p:cNvSpPr>
          <p:nvPr>
            <p:ph type="body" sz="quarter" idx="39" hasCustomPrompt="1"/>
          </p:nvPr>
        </p:nvSpPr>
        <p:spPr>
          <a:xfrm>
            <a:off x="6103772" y="5732616"/>
            <a:ext cx="2712258" cy="401484"/>
          </a:xfrm>
          <a:prstGeom prst="rect">
            <a:avLst/>
          </a:prstGeom>
        </p:spPr>
        <p:txBody>
          <a:bodyPr>
            <a:normAutofit/>
          </a:bodyPr>
          <a:lstStyle>
            <a:lvl1pPr marL="0" indent="0" algn="ctr">
              <a:lnSpc>
                <a:spcPct val="100000"/>
              </a:lnSpc>
              <a:buNone/>
              <a:defRPr sz="1800"/>
            </a:lvl1pPr>
          </a:lstStyle>
          <a:p>
            <a:pPr lvl="0"/>
            <a:r>
              <a:rPr lang="zh-CN" altLang="en-US" dirty="0"/>
              <a:t>简单介绍一下</a:t>
            </a:r>
            <a:r>
              <a:rPr lang="en-US" altLang="zh-CN" dirty="0"/>
              <a:t>ta</a:t>
            </a:r>
            <a:endParaRPr lang="zh-CN" altLang="en-US" dirty="0"/>
          </a:p>
        </p:txBody>
      </p:sp>
      <p:sp>
        <p:nvSpPr>
          <p:cNvPr id="44" name="文本占位符 11">
            <a:extLst>
              <a:ext uri="{FF2B5EF4-FFF2-40B4-BE49-F238E27FC236}">
                <a16:creationId xmlns:a16="http://schemas.microsoft.com/office/drawing/2014/main" id="{AB4F6521-0362-4111-AD00-AC041C3E8D99}"/>
              </a:ext>
            </a:extLst>
          </p:cNvPr>
          <p:cNvSpPr>
            <a:spLocks noGrp="1"/>
          </p:cNvSpPr>
          <p:nvPr>
            <p:ph type="body" sz="quarter" idx="40" hasCustomPrompt="1"/>
          </p:nvPr>
        </p:nvSpPr>
        <p:spPr>
          <a:xfrm>
            <a:off x="6103850" y="5327590"/>
            <a:ext cx="2712258" cy="400110"/>
          </a:xfrm>
          <a:prstGeom prst="rect">
            <a:avLst/>
          </a:prstGeom>
        </p:spPr>
        <p:txBody>
          <a:bodyPr wrap="square">
            <a:spAutoFit/>
          </a:bodyPr>
          <a:lstStyle>
            <a:lvl1pPr marL="0" indent="0" algn="ctr">
              <a:lnSpc>
                <a:spcPct val="100000"/>
              </a:lnSpc>
              <a:buNone/>
              <a:defRPr sz="2000" b="1">
                <a:solidFill>
                  <a:schemeClr val="accent1"/>
                </a:solidFill>
              </a:defRPr>
            </a:lvl1pPr>
          </a:lstStyle>
          <a:p>
            <a:pPr lvl="0"/>
            <a:r>
              <a:rPr lang="zh-CN" altLang="en-US" dirty="0"/>
              <a:t>团队成员</a:t>
            </a:r>
            <a:r>
              <a:rPr lang="en-US" altLang="zh-CN" dirty="0"/>
              <a:t>3</a:t>
            </a:r>
            <a:endParaRPr lang="zh-CN" altLang="en-US" dirty="0"/>
          </a:p>
        </p:txBody>
      </p:sp>
      <p:sp>
        <p:nvSpPr>
          <p:cNvPr id="45" name="文本占位符 11">
            <a:extLst>
              <a:ext uri="{FF2B5EF4-FFF2-40B4-BE49-F238E27FC236}">
                <a16:creationId xmlns:a16="http://schemas.microsoft.com/office/drawing/2014/main" id="{90F980E2-9CC1-4F63-B5FB-2DC7A3F7B204}"/>
              </a:ext>
            </a:extLst>
          </p:cNvPr>
          <p:cNvSpPr>
            <a:spLocks noGrp="1"/>
          </p:cNvSpPr>
          <p:nvPr>
            <p:ph type="body" sz="quarter" idx="41" hasCustomPrompt="1"/>
          </p:nvPr>
        </p:nvSpPr>
        <p:spPr>
          <a:xfrm>
            <a:off x="8825497" y="5732616"/>
            <a:ext cx="2693323" cy="400110"/>
          </a:xfrm>
          <a:prstGeom prst="rect">
            <a:avLst/>
          </a:prstGeom>
        </p:spPr>
        <p:txBody>
          <a:bodyPr>
            <a:normAutofit/>
          </a:bodyPr>
          <a:lstStyle>
            <a:lvl1pPr marL="0" indent="0" algn="ctr">
              <a:lnSpc>
                <a:spcPct val="100000"/>
              </a:lnSpc>
              <a:buNone/>
              <a:defRPr sz="1800"/>
            </a:lvl1pPr>
          </a:lstStyle>
          <a:p>
            <a:pPr lvl="0"/>
            <a:r>
              <a:rPr lang="zh-CN" altLang="en-US" dirty="0"/>
              <a:t>简单介绍一下</a:t>
            </a:r>
            <a:r>
              <a:rPr lang="en-US" altLang="zh-CN" dirty="0"/>
              <a:t>ta</a:t>
            </a:r>
            <a:endParaRPr lang="zh-CN" altLang="en-US" dirty="0"/>
          </a:p>
        </p:txBody>
      </p:sp>
      <p:sp>
        <p:nvSpPr>
          <p:cNvPr id="46" name="文本占位符 11">
            <a:extLst>
              <a:ext uri="{FF2B5EF4-FFF2-40B4-BE49-F238E27FC236}">
                <a16:creationId xmlns:a16="http://schemas.microsoft.com/office/drawing/2014/main" id="{AEEE41F9-6461-40E4-A241-DEC990D115EB}"/>
              </a:ext>
            </a:extLst>
          </p:cNvPr>
          <p:cNvSpPr>
            <a:spLocks noGrp="1"/>
          </p:cNvSpPr>
          <p:nvPr>
            <p:ph type="body" sz="quarter" idx="42" hasCustomPrompt="1"/>
          </p:nvPr>
        </p:nvSpPr>
        <p:spPr>
          <a:xfrm>
            <a:off x="8825575" y="5327590"/>
            <a:ext cx="2693323" cy="400110"/>
          </a:xfrm>
          <a:prstGeom prst="rect">
            <a:avLst/>
          </a:prstGeom>
        </p:spPr>
        <p:txBody>
          <a:bodyPr wrap="square">
            <a:spAutoFit/>
          </a:bodyPr>
          <a:lstStyle>
            <a:lvl1pPr marL="0" indent="0" algn="ctr">
              <a:lnSpc>
                <a:spcPct val="100000"/>
              </a:lnSpc>
              <a:buNone/>
              <a:defRPr sz="2000" b="1">
                <a:solidFill>
                  <a:schemeClr val="accent1"/>
                </a:solidFill>
              </a:defRPr>
            </a:lvl1pPr>
          </a:lstStyle>
          <a:p>
            <a:pPr lvl="0"/>
            <a:r>
              <a:rPr lang="zh-CN" altLang="en-US" dirty="0"/>
              <a:t>团队成员</a:t>
            </a:r>
            <a:r>
              <a:rPr lang="en-US" altLang="zh-CN" dirty="0"/>
              <a:t>4</a:t>
            </a:r>
            <a:endParaRPr lang="zh-CN" altLang="en-US" dirty="0"/>
          </a:p>
        </p:txBody>
      </p:sp>
      <p:sp>
        <p:nvSpPr>
          <p:cNvPr id="55" name="图片占位符 54">
            <a:extLst>
              <a:ext uri="{FF2B5EF4-FFF2-40B4-BE49-F238E27FC236}">
                <a16:creationId xmlns:a16="http://schemas.microsoft.com/office/drawing/2014/main" id="{217D1CC3-4F7E-4023-87E4-69DB1F723076}"/>
              </a:ext>
            </a:extLst>
          </p:cNvPr>
          <p:cNvSpPr>
            <a:spLocks noGrp="1"/>
          </p:cNvSpPr>
          <p:nvPr>
            <p:ph type="pic" sz="quarter" idx="43"/>
          </p:nvPr>
        </p:nvSpPr>
        <p:spPr>
          <a:xfrm>
            <a:off x="3382047" y="3062205"/>
            <a:ext cx="2702712" cy="2106578"/>
          </a:xfrm>
          <a:custGeom>
            <a:avLst/>
            <a:gdLst>
              <a:gd name="connsiteX0" fmla="*/ 0 w 2712258"/>
              <a:gd name="connsiteY0" fmla="*/ 0 h 2106578"/>
              <a:gd name="connsiteX1" fmla="*/ 2712258 w 2712258"/>
              <a:gd name="connsiteY1" fmla="*/ 0 h 2106578"/>
              <a:gd name="connsiteX2" fmla="*/ 2712258 w 2712258"/>
              <a:gd name="connsiteY2" fmla="*/ 2106578 h 2106578"/>
              <a:gd name="connsiteX3" fmla="*/ 0 w 2712258"/>
              <a:gd name="connsiteY3" fmla="*/ 2106578 h 2106578"/>
            </a:gdLst>
            <a:ahLst/>
            <a:cxnLst>
              <a:cxn ang="0">
                <a:pos x="connsiteX0" y="connsiteY0"/>
              </a:cxn>
              <a:cxn ang="0">
                <a:pos x="connsiteX1" y="connsiteY1"/>
              </a:cxn>
              <a:cxn ang="0">
                <a:pos x="connsiteX2" y="connsiteY2"/>
              </a:cxn>
              <a:cxn ang="0">
                <a:pos x="connsiteX3" y="connsiteY3"/>
              </a:cxn>
            </a:cxnLst>
            <a:rect l="l" t="t" r="r" b="b"/>
            <a:pathLst>
              <a:path w="2712258" h="2106578">
                <a:moveTo>
                  <a:pt x="0" y="0"/>
                </a:moveTo>
                <a:lnTo>
                  <a:pt x="2712258" y="0"/>
                </a:lnTo>
                <a:lnTo>
                  <a:pt x="2712258" y="2106578"/>
                </a:lnTo>
                <a:lnTo>
                  <a:pt x="0" y="2106578"/>
                </a:lnTo>
                <a:close/>
              </a:path>
            </a:pathLst>
          </a:custGeom>
        </p:spPr>
        <p:txBody>
          <a:bodyPr wrap="square">
            <a:noAutofit/>
          </a:bodyPr>
          <a:lstStyle/>
          <a:p>
            <a:endParaRPr lang="zh-CN" altLang="en-US"/>
          </a:p>
        </p:txBody>
      </p:sp>
      <p:sp>
        <p:nvSpPr>
          <p:cNvPr id="56" name="图片占位符 55">
            <a:extLst>
              <a:ext uri="{FF2B5EF4-FFF2-40B4-BE49-F238E27FC236}">
                <a16:creationId xmlns:a16="http://schemas.microsoft.com/office/drawing/2014/main" id="{BF9FD638-1374-45DF-90E5-698E7EE4D35D}"/>
              </a:ext>
            </a:extLst>
          </p:cNvPr>
          <p:cNvSpPr>
            <a:spLocks noGrp="1"/>
          </p:cNvSpPr>
          <p:nvPr>
            <p:ph type="pic" sz="quarter" idx="44"/>
          </p:nvPr>
        </p:nvSpPr>
        <p:spPr>
          <a:xfrm>
            <a:off x="6094226" y="3062205"/>
            <a:ext cx="2702712" cy="2106578"/>
          </a:xfrm>
          <a:custGeom>
            <a:avLst/>
            <a:gdLst>
              <a:gd name="connsiteX0" fmla="*/ 0 w 2712258"/>
              <a:gd name="connsiteY0" fmla="*/ 0 h 2106578"/>
              <a:gd name="connsiteX1" fmla="*/ 2712258 w 2712258"/>
              <a:gd name="connsiteY1" fmla="*/ 0 h 2106578"/>
              <a:gd name="connsiteX2" fmla="*/ 2712258 w 2712258"/>
              <a:gd name="connsiteY2" fmla="*/ 2106578 h 2106578"/>
              <a:gd name="connsiteX3" fmla="*/ 0 w 2712258"/>
              <a:gd name="connsiteY3" fmla="*/ 2106578 h 2106578"/>
            </a:gdLst>
            <a:ahLst/>
            <a:cxnLst>
              <a:cxn ang="0">
                <a:pos x="connsiteX0" y="connsiteY0"/>
              </a:cxn>
              <a:cxn ang="0">
                <a:pos x="connsiteX1" y="connsiteY1"/>
              </a:cxn>
              <a:cxn ang="0">
                <a:pos x="connsiteX2" y="connsiteY2"/>
              </a:cxn>
              <a:cxn ang="0">
                <a:pos x="connsiteX3" y="connsiteY3"/>
              </a:cxn>
            </a:cxnLst>
            <a:rect l="l" t="t" r="r" b="b"/>
            <a:pathLst>
              <a:path w="2712258" h="2106578">
                <a:moveTo>
                  <a:pt x="0" y="0"/>
                </a:moveTo>
                <a:lnTo>
                  <a:pt x="2712258" y="0"/>
                </a:lnTo>
                <a:lnTo>
                  <a:pt x="2712258" y="2106578"/>
                </a:lnTo>
                <a:lnTo>
                  <a:pt x="0" y="2106578"/>
                </a:lnTo>
                <a:close/>
              </a:path>
            </a:pathLst>
          </a:custGeom>
        </p:spPr>
        <p:txBody>
          <a:bodyPr wrap="square">
            <a:noAutofit/>
          </a:bodyPr>
          <a:lstStyle/>
          <a:p>
            <a:endParaRPr lang="zh-CN" altLang="en-US"/>
          </a:p>
        </p:txBody>
      </p:sp>
      <p:sp>
        <p:nvSpPr>
          <p:cNvPr id="57" name="图片占位符 56">
            <a:extLst>
              <a:ext uri="{FF2B5EF4-FFF2-40B4-BE49-F238E27FC236}">
                <a16:creationId xmlns:a16="http://schemas.microsoft.com/office/drawing/2014/main" id="{940F47D2-EE94-45C2-9CB7-31F7555A13EA}"/>
              </a:ext>
            </a:extLst>
          </p:cNvPr>
          <p:cNvSpPr>
            <a:spLocks noGrp="1"/>
          </p:cNvSpPr>
          <p:nvPr>
            <p:ph type="pic" sz="quarter" idx="45"/>
          </p:nvPr>
        </p:nvSpPr>
        <p:spPr>
          <a:xfrm>
            <a:off x="8806405" y="3062205"/>
            <a:ext cx="2702712" cy="2106578"/>
          </a:xfrm>
          <a:custGeom>
            <a:avLst/>
            <a:gdLst>
              <a:gd name="connsiteX0" fmla="*/ 0 w 2712258"/>
              <a:gd name="connsiteY0" fmla="*/ 0 h 2106578"/>
              <a:gd name="connsiteX1" fmla="*/ 2712258 w 2712258"/>
              <a:gd name="connsiteY1" fmla="*/ 0 h 2106578"/>
              <a:gd name="connsiteX2" fmla="*/ 2712258 w 2712258"/>
              <a:gd name="connsiteY2" fmla="*/ 2106578 h 2106578"/>
              <a:gd name="connsiteX3" fmla="*/ 0 w 2712258"/>
              <a:gd name="connsiteY3" fmla="*/ 2106578 h 2106578"/>
            </a:gdLst>
            <a:ahLst/>
            <a:cxnLst>
              <a:cxn ang="0">
                <a:pos x="connsiteX0" y="connsiteY0"/>
              </a:cxn>
              <a:cxn ang="0">
                <a:pos x="connsiteX1" y="connsiteY1"/>
              </a:cxn>
              <a:cxn ang="0">
                <a:pos x="connsiteX2" y="connsiteY2"/>
              </a:cxn>
              <a:cxn ang="0">
                <a:pos x="connsiteX3" y="connsiteY3"/>
              </a:cxn>
            </a:cxnLst>
            <a:rect l="l" t="t" r="r" b="b"/>
            <a:pathLst>
              <a:path w="2712258" h="2106578">
                <a:moveTo>
                  <a:pt x="0" y="0"/>
                </a:moveTo>
                <a:lnTo>
                  <a:pt x="2712258" y="0"/>
                </a:lnTo>
                <a:lnTo>
                  <a:pt x="2712258" y="2106578"/>
                </a:lnTo>
                <a:lnTo>
                  <a:pt x="0" y="2106578"/>
                </a:lnTo>
                <a:close/>
              </a:path>
            </a:pathLst>
          </a:custGeom>
        </p:spPr>
        <p:txBody>
          <a:bodyPr wrap="square">
            <a:noAutofit/>
          </a:bodyPr>
          <a:lstStyle/>
          <a:p>
            <a:endParaRPr lang="zh-CN" altLang="en-US"/>
          </a:p>
        </p:txBody>
      </p:sp>
      <p:cxnSp>
        <p:nvCxnSpPr>
          <p:cNvPr id="27" name="直接连接符 26">
            <a:extLst>
              <a:ext uri="{FF2B5EF4-FFF2-40B4-BE49-F238E27FC236}">
                <a16:creationId xmlns:a16="http://schemas.microsoft.com/office/drawing/2014/main" id="{15E502B5-343B-40F2-8574-5FAAB8B95835}"/>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a:extLst>
              <a:ext uri="{FF2B5EF4-FFF2-40B4-BE49-F238E27FC236}">
                <a16:creationId xmlns:a16="http://schemas.microsoft.com/office/drawing/2014/main" id="{D0EF6DEB-3CA2-4D6D-86BB-38F5AE94EBB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11933296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仅标题（主副标题）">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5076318C-392F-459E-A0D8-7C22FBFA7C54}"/>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68" name="文本占位符 67">
            <a:extLst>
              <a:ext uri="{FF2B5EF4-FFF2-40B4-BE49-F238E27FC236}">
                <a16:creationId xmlns:a16="http://schemas.microsoft.com/office/drawing/2014/main" id="{B5D6DB47-5BC5-4C49-AD88-480E7DAD3EAF}"/>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sp>
        <p:nvSpPr>
          <p:cNvPr id="69" name="文本占位符 67">
            <a:extLst>
              <a:ext uri="{FF2B5EF4-FFF2-40B4-BE49-F238E27FC236}">
                <a16:creationId xmlns:a16="http://schemas.microsoft.com/office/drawing/2014/main" id="{C088D240-6188-440E-800A-8FA2B956C9D9}"/>
              </a:ext>
            </a:extLst>
          </p:cNvPr>
          <p:cNvSpPr>
            <a:spLocks noGrp="1"/>
          </p:cNvSpPr>
          <p:nvPr>
            <p:ph type="body" sz="quarter" idx="12" hasCustomPrompt="1"/>
          </p:nvPr>
        </p:nvSpPr>
        <p:spPr>
          <a:xfrm>
            <a:off x="3950574" y="1119503"/>
            <a:ext cx="4290852" cy="585866"/>
          </a:xfrm>
          <a:prstGeom prst="rect">
            <a:avLst/>
          </a:prstGeom>
        </p:spPr>
        <p:txBody>
          <a:bodyPr lIns="90000" bIns="46800">
            <a:spAutoFit/>
          </a:bodyPr>
          <a:lstStyle>
            <a:lvl1pPr marL="0" indent="0" algn="ctr">
              <a:lnSpc>
                <a:spcPct val="100000"/>
              </a:lnSpc>
              <a:buNone/>
              <a:defRPr sz="3200" b="1">
                <a:solidFill>
                  <a:schemeClr val="accent1"/>
                </a:solidFill>
                <a:latin typeface="+mj-ea"/>
                <a:ea typeface="+mj-ea"/>
              </a:defRPr>
            </a:lvl1pPr>
          </a:lstStyle>
          <a:p>
            <a:pPr lvl="0"/>
            <a:r>
              <a:rPr lang="zh-CN" altLang="en-US" dirty="0"/>
              <a:t>请输入你的主标题</a:t>
            </a:r>
          </a:p>
        </p:txBody>
      </p:sp>
      <p:sp>
        <p:nvSpPr>
          <p:cNvPr id="72" name="文本占位符 67">
            <a:extLst>
              <a:ext uri="{FF2B5EF4-FFF2-40B4-BE49-F238E27FC236}">
                <a16:creationId xmlns:a16="http://schemas.microsoft.com/office/drawing/2014/main" id="{A25E6230-C1D4-41CE-A573-4A56DC0BC993}"/>
              </a:ext>
            </a:extLst>
          </p:cNvPr>
          <p:cNvSpPr>
            <a:spLocks noGrp="1"/>
          </p:cNvSpPr>
          <p:nvPr>
            <p:ph type="body" sz="quarter" idx="13" hasCustomPrompt="1"/>
          </p:nvPr>
        </p:nvSpPr>
        <p:spPr>
          <a:xfrm>
            <a:off x="3950574" y="1740158"/>
            <a:ext cx="4290852" cy="462755"/>
          </a:xfrm>
          <a:prstGeom prst="rect">
            <a:avLst/>
          </a:prstGeom>
        </p:spPr>
        <p:txBody>
          <a:bodyPr lIns="90000" bIns="46800">
            <a:spAutoFit/>
          </a:bodyPr>
          <a:lstStyle>
            <a:lvl1pPr marL="0" indent="0" algn="ctr">
              <a:lnSpc>
                <a:spcPct val="100000"/>
              </a:lnSpc>
              <a:buNone/>
              <a:defRPr sz="2400" b="1">
                <a:solidFill>
                  <a:schemeClr val="accent1"/>
                </a:solidFill>
                <a:latin typeface="+mj-ea"/>
                <a:ea typeface="+mj-ea"/>
              </a:defRPr>
            </a:lvl1pPr>
          </a:lstStyle>
          <a:p>
            <a:pPr lvl="0"/>
            <a:r>
              <a:rPr lang="zh-CN" altLang="en-US" dirty="0"/>
              <a:t>请输入你的副标题</a:t>
            </a:r>
          </a:p>
        </p:txBody>
      </p:sp>
      <p:sp>
        <p:nvSpPr>
          <p:cNvPr id="3" name="日期占位符 2">
            <a:extLst>
              <a:ext uri="{FF2B5EF4-FFF2-40B4-BE49-F238E27FC236}">
                <a16:creationId xmlns:a16="http://schemas.microsoft.com/office/drawing/2014/main" id="{4351D1B8-B563-42C1-BE17-9475D47332E9}"/>
              </a:ext>
            </a:extLst>
          </p:cNvPr>
          <p:cNvSpPr>
            <a:spLocks noGrp="1"/>
          </p:cNvSpPr>
          <p:nvPr>
            <p:ph type="dt" sz="half" idx="14"/>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5" name="灯片编号占位符 4">
            <a:extLst>
              <a:ext uri="{FF2B5EF4-FFF2-40B4-BE49-F238E27FC236}">
                <a16:creationId xmlns:a16="http://schemas.microsoft.com/office/drawing/2014/main" id="{729FA96A-C4E4-4FDB-B5D9-9A34B08DFDE8}"/>
              </a:ext>
            </a:extLst>
          </p:cNvPr>
          <p:cNvSpPr>
            <a:spLocks noGrp="1"/>
          </p:cNvSpPr>
          <p:nvPr>
            <p:ph type="sldNum" sz="quarter" idx="16"/>
          </p:nvPr>
        </p:nvSpPr>
        <p:spPr/>
        <p:txBody>
          <a:bodyPr/>
          <a:lstStyle/>
          <a:p>
            <a:fld id="{C79ECAFE-A460-4E13-ABCB-32CAE6136244}" type="slidenum">
              <a:rPr lang="zh-CN" altLang="en-US" smtClean="0"/>
              <a:pPr/>
              <a:t>‹#›</a:t>
            </a:fld>
            <a:endParaRPr lang="zh-CN" altLang="en-US" dirty="0"/>
          </a:p>
        </p:txBody>
      </p:sp>
      <p:grpSp>
        <p:nvGrpSpPr>
          <p:cNvPr id="18" name="组合 17">
            <a:extLst>
              <a:ext uri="{FF2B5EF4-FFF2-40B4-BE49-F238E27FC236}">
                <a16:creationId xmlns:a16="http://schemas.microsoft.com/office/drawing/2014/main" id="{81BF70FB-BDE2-4229-BC75-19206E896380}"/>
              </a:ext>
            </a:extLst>
          </p:cNvPr>
          <p:cNvGrpSpPr>
            <a:grpSpLocks/>
          </p:cNvGrpSpPr>
          <p:nvPr userDrawn="1"/>
        </p:nvGrpSpPr>
        <p:grpSpPr>
          <a:xfrm>
            <a:off x="660400" y="344681"/>
            <a:ext cx="384771" cy="384771"/>
            <a:chOff x="669869" y="597306"/>
            <a:chExt cx="409972" cy="409973"/>
          </a:xfrm>
        </p:grpSpPr>
        <p:sp>
          <p:nvSpPr>
            <p:cNvPr id="19" name="íṥļîḓê">
              <a:extLst>
                <a:ext uri="{FF2B5EF4-FFF2-40B4-BE49-F238E27FC236}">
                  <a16:creationId xmlns:a16="http://schemas.microsoft.com/office/drawing/2014/main" id="{96FDD5C4-3F80-445A-80EA-0724C77729D3}"/>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20" name="íṥlíḓê">
              <a:extLst>
                <a:ext uri="{FF2B5EF4-FFF2-40B4-BE49-F238E27FC236}">
                  <a16:creationId xmlns:a16="http://schemas.microsoft.com/office/drawing/2014/main" id="{60AB27A8-74EE-4561-9512-1713F6BC137C}"/>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22" name="ïśļiḑé">
              <a:extLst>
                <a:ext uri="{FF2B5EF4-FFF2-40B4-BE49-F238E27FC236}">
                  <a16:creationId xmlns:a16="http://schemas.microsoft.com/office/drawing/2014/main" id="{64882CBD-FAE6-4FAD-ACB6-19CD99E03CA9}"/>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cxnSp>
        <p:nvCxnSpPr>
          <p:cNvPr id="14" name="直接连接符 13">
            <a:extLst>
              <a:ext uri="{FF2B5EF4-FFF2-40B4-BE49-F238E27FC236}">
                <a16:creationId xmlns:a16="http://schemas.microsoft.com/office/drawing/2014/main" id="{355239F8-3FAA-440C-9B42-9B892B18091A}"/>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5" name="图片 14">
            <a:extLst>
              <a:ext uri="{FF2B5EF4-FFF2-40B4-BE49-F238E27FC236}">
                <a16:creationId xmlns:a16="http://schemas.microsoft.com/office/drawing/2014/main" id="{55CF6723-F842-49EC-9EDA-CB65B123AE67}"/>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2046991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仅标题（无主副标题）">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A56E87B7-88F3-4BC8-A9AA-351B70D97305}"/>
              </a:ext>
            </a:extLst>
          </p:cNvPr>
          <p:cNvPicPr>
            <a:picLocks noChangeAspect="1"/>
          </p:cNvPicPr>
          <p:nvPr userDrawn="1"/>
        </p:nvPicPr>
        <p:blipFill rotWithShape="1">
          <a:blip r:embed="rId2">
            <a:alphaModFix amt="5000"/>
            <a:extLst>
              <a:ext uri="{28A0092B-C50C-407E-A947-70E740481C1C}">
                <a14:useLocalDpi xmlns:a14="http://schemas.microsoft.com/office/drawing/2010/main" val="0"/>
              </a:ext>
            </a:extLst>
          </a:blip>
          <a:srcRect t="7878" b="7878"/>
          <a:stretch/>
        </p:blipFill>
        <p:spPr>
          <a:xfrm>
            <a:off x="0" y="0"/>
            <a:ext cx="12192000" cy="6858000"/>
          </a:xfrm>
          <a:prstGeom prst="rect">
            <a:avLst/>
          </a:prstGeom>
        </p:spPr>
      </p:pic>
      <p:sp>
        <p:nvSpPr>
          <p:cNvPr id="25" name="文本占位符 67">
            <a:extLst>
              <a:ext uri="{FF2B5EF4-FFF2-40B4-BE49-F238E27FC236}">
                <a16:creationId xmlns:a16="http://schemas.microsoft.com/office/drawing/2014/main" id="{60F93DEA-A852-4B06-9273-376E9E5D4153}"/>
              </a:ext>
            </a:extLst>
          </p:cNvPr>
          <p:cNvSpPr>
            <a:spLocks noGrp="1"/>
          </p:cNvSpPr>
          <p:nvPr>
            <p:ph type="body" sz="quarter" idx="11" hasCustomPrompt="1"/>
          </p:nvPr>
        </p:nvSpPr>
        <p:spPr>
          <a:xfrm>
            <a:off x="1216933" y="347251"/>
            <a:ext cx="8920029" cy="402291"/>
          </a:xfrm>
          <a:prstGeom prst="rect">
            <a:avLst/>
          </a:prstGeom>
        </p:spPr>
        <p:txBody>
          <a:bodyPr lIns="0" bIns="46800">
            <a:spAutoFit/>
          </a:bodyPr>
          <a:lstStyle>
            <a:lvl1pPr marL="0" indent="0">
              <a:lnSpc>
                <a:spcPct val="100000"/>
              </a:lnSpc>
              <a:buNone/>
              <a:defRPr b="1">
                <a:solidFill>
                  <a:schemeClr val="accent1"/>
                </a:solidFill>
                <a:latin typeface="+mj-ea"/>
                <a:ea typeface="+mj-ea"/>
              </a:defRPr>
            </a:lvl1pPr>
          </a:lstStyle>
          <a:p>
            <a:pPr lvl="0"/>
            <a:r>
              <a:rPr lang="zh-CN" altLang="en-US" dirty="0"/>
              <a:t>请输入你的章节标题</a:t>
            </a:r>
          </a:p>
        </p:txBody>
      </p:sp>
      <p:grpSp>
        <p:nvGrpSpPr>
          <p:cNvPr id="16" name="组合 15">
            <a:extLst>
              <a:ext uri="{FF2B5EF4-FFF2-40B4-BE49-F238E27FC236}">
                <a16:creationId xmlns:a16="http://schemas.microsoft.com/office/drawing/2014/main" id="{CF0CAFD6-6859-48A0-B647-EC04766BC145}"/>
              </a:ext>
            </a:extLst>
          </p:cNvPr>
          <p:cNvGrpSpPr>
            <a:grpSpLocks/>
          </p:cNvGrpSpPr>
          <p:nvPr userDrawn="1"/>
        </p:nvGrpSpPr>
        <p:grpSpPr>
          <a:xfrm>
            <a:off x="660400" y="344681"/>
            <a:ext cx="384771" cy="384771"/>
            <a:chOff x="669869" y="597306"/>
            <a:chExt cx="409972" cy="409973"/>
          </a:xfrm>
        </p:grpSpPr>
        <p:sp>
          <p:nvSpPr>
            <p:cNvPr id="17" name="íṥļîḓê">
              <a:extLst>
                <a:ext uri="{FF2B5EF4-FFF2-40B4-BE49-F238E27FC236}">
                  <a16:creationId xmlns:a16="http://schemas.microsoft.com/office/drawing/2014/main" id="{DD380385-267C-4C68-8797-27D95B0C476A}"/>
                </a:ext>
              </a:extLst>
            </p:cNvPr>
            <p:cNvSpPr/>
            <p:nvPr/>
          </p:nvSpPr>
          <p:spPr>
            <a:xfrm>
              <a:off x="669869" y="597306"/>
              <a:ext cx="409972" cy="409973"/>
            </a:xfrm>
            <a:prstGeom prst="ellipse">
              <a:avLst/>
            </a:prstGeom>
            <a:noFill/>
            <a:ln w="12700">
              <a:solidFill>
                <a:schemeClr val="accent1">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775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18" name="íṥlíḓê">
              <a:extLst>
                <a:ext uri="{FF2B5EF4-FFF2-40B4-BE49-F238E27FC236}">
                  <a16:creationId xmlns:a16="http://schemas.microsoft.com/office/drawing/2014/main" id="{7CA06D33-C027-41A7-9B36-AEDAEBA953FA}"/>
                </a:ext>
              </a:extLst>
            </p:cNvPr>
            <p:cNvSpPr/>
            <p:nvPr/>
          </p:nvSpPr>
          <p:spPr>
            <a:xfrm>
              <a:off x="707772" y="635208"/>
              <a:ext cx="334166" cy="334167"/>
            </a:xfrm>
            <a:prstGeom prst="ellipse">
              <a:avLst/>
            </a:prstGeom>
            <a:solidFill>
              <a:schemeClr val="accent1">
                <a:lumMod val="60000"/>
                <a:lumOff val="4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5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26" name="ïśļiḑé">
              <a:extLst>
                <a:ext uri="{FF2B5EF4-FFF2-40B4-BE49-F238E27FC236}">
                  <a16:creationId xmlns:a16="http://schemas.microsoft.com/office/drawing/2014/main" id="{92E4DD16-C3C0-4839-9EE8-212DF69DE59D}"/>
                </a:ext>
              </a:extLst>
            </p:cNvPr>
            <p:cNvSpPr/>
            <p:nvPr/>
          </p:nvSpPr>
          <p:spPr>
            <a:xfrm>
              <a:off x="772089" y="699681"/>
              <a:ext cx="205530" cy="205219"/>
            </a:xfrm>
            <a:custGeom>
              <a:avLst/>
              <a:gdLst>
                <a:gd name="connsiteX0" fmla="*/ 347041 w 607639"/>
                <a:gd name="connsiteY0" fmla="*/ 313875 h 606722"/>
                <a:gd name="connsiteX1" fmla="*/ 379713 w 607639"/>
                <a:gd name="connsiteY1" fmla="*/ 346512 h 606722"/>
                <a:gd name="connsiteX2" fmla="*/ 347041 w 607639"/>
                <a:gd name="connsiteY2" fmla="*/ 379149 h 606722"/>
                <a:gd name="connsiteX3" fmla="*/ 314369 w 607639"/>
                <a:gd name="connsiteY3" fmla="*/ 346512 h 606722"/>
                <a:gd name="connsiteX4" fmla="*/ 347041 w 607639"/>
                <a:gd name="connsiteY4" fmla="*/ 313875 h 606722"/>
                <a:gd name="connsiteX5" fmla="*/ 260563 w 607639"/>
                <a:gd name="connsiteY5" fmla="*/ 213037 h 606722"/>
                <a:gd name="connsiteX6" fmla="*/ 313452 w 607639"/>
                <a:gd name="connsiteY6" fmla="*/ 265856 h 606722"/>
                <a:gd name="connsiteX7" fmla="*/ 260563 w 607639"/>
                <a:gd name="connsiteY7" fmla="*/ 318675 h 606722"/>
                <a:gd name="connsiteX8" fmla="*/ 207674 w 607639"/>
                <a:gd name="connsiteY8" fmla="*/ 265856 h 606722"/>
                <a:gd name="connsiteX9" fmla="*/ 260563 w 607639"/>
                <a:gd name="connsiteY9" fmla="*/ 213037 h 606722"/>
                <a:gd name="connsiteX10" fmla="*/ 303775 w 607639"/>
                <a:gd name="connsiteY10" fmla="*/ 152236 h 606722"/>
                <a:gd name="connsiteX11" fmla="*/ 152466 w 607639"/>
                <a:gd name="connsiteY11" fmla="*/ 303317 h 606722"/>
                <a:gd name="connsiteX12" fmla="*/ 303775 w 607639"/>
                <a:gd name="connsiteY12" fmla="*/ 454486 h 606722"/>
                <a:gd name="connsiteX13" fmla="*/ 455173 w 607639"/>
                <a:gd name="connsiteY13" fmla="*/ 303317 h 606722"/>
                <a:gd name="connsiteX14" fmla="*/ 303775 w 607639"/>
                <a:gd name="connsiteY14" fmla="*/ 152236 h 606722"/>
                <a:gd name="connsiteX15" fmla="*/ 270042 w 607639"/>
                <a:gd name="connsiteY15" fmla="*/ 0 h 606722"/>
                <a:gd name="connsiteX16" fmla="*/ 337597 w 607639"/>
                <a:gd name="connsiteY16" fmla="*/ 0 h 606722"/>
                <a:gd name="connsiteX17" fmla="*/ 361628 w 607639"/>
                <a:gd name="connsiteY17" fmla="*/ 23995 h 606722"/>
                <a:gd name="connsiteX18" fmla="*/ 337597 w 607639"/>
                <a:gd name="connsiteY18" fmla="*/ 47901 h 606722"/>
                <a:gd name="connsiteX19" fmla="*/ 327806 w 607639"/>
                <a:gd name="connsiteY19" fmla="*/ 47901 h 606722"/>
                <a:gd name="connsiteX20" fmla="*/ 327806 w 607639"/>
                <a:gd name="connsiteY20" fmla="*/ 105756 h 606722"/>
                <a:gd name="connsiteX21" fmla="*/ 426691 w 607639"/>
                <a:gd name="connsiteY21" fmla="*/ 146726 h 606722"/>
                <a:gd name="connsiteX22" fmla="*/ 467723 w 607639"/>
                <a:gd name="connsiteY22" fmla="*/ 105756 h 606722"/>
                <a:gd name="connsiteX23" fmla="*/ 460780 w 607639"/>
                <a:gd name="connsiteY23" fmla="*/ 98913 h 606722"/>
                <a:gd name="connsiteX24" fmla="*/ 460780 w 607639"/>
                <a:gd name="connsiteY24" fmla="*/ 64965 h 606722"/>
                <a:gd name="connsiteX25" fmla="*/ 494691 w 607639"/>
                <a:gd name="connsiteY25" fmla="*/ 64965 h 606722"/>
                <a:gd name="connsiteX26" fmla="*/ 530382 w 607639"/>
                <a:gd name="connsiteY26" fmla="*/ 100602 h 606722"/>
                <a:gd name="connsiteX27" fmla="*/ 531094 w 607639"/>
                <a:gd name="connsiteY27" fmla="*/ 101313 h 606722"/>
                <a:gd name="connsiteX28" fmla="*/ 537414 w 607639"/>
                <a:gd name="connsiteY28" fmla="*/ 107534 h 606722"/>
                <a:gd name="connsiteX29" fmla="*/ 537770 w 607639"/>
                <a:gd name="connsiteY29" fmla="*/ 107978 h 606722"/>
                <a:gd name="connsiteX30" fmla="*/ 537948 w 607639"/>
                <a:gd name="connsiteY30" fmla="*/ 108156 h 606722"/>
                <a:gd name="connsiteX31" fmla="*/ 538482 w 607639"/>
                <a:gd name="connsiteY31" fmla="*/ 108689 h 606722"/>
                <a:gd name="connsiteX32" fmla="*/ 538215 w 607639"/>
                <a:gd name="connsiteY32" fmla="*/ 108423 h 606722"/>
                <a:gd name="connsiteX33" fmla="*/ 538749 w 607639"/>
                <a:gd name="connsiteY33" fmla="*/ 108867 h 606722"/>
                <a:gd name="connsiteX34" fmla="*/ 539105 w 607639"/>
                <a:gd name="connsiteY34" fmla="*/ 109311 h 606722"/>
                <a:gd name="connsiteX35" fmla="*/ 542487 w 607639"/>
                <a:gd name="connsiteY35" fmla="*/ 112688 h 606722"/>
                <a:gd name="connsiteX36" fmla="*/ 542487 w 607639"/>
                <a:gd name="connsiteY36" fmla="*/ 146637 h 606722"/>
                <a:gd name="connsiteX37" fmla="*/ 508576 w 607639"/>
                <a:gd name="connsiteY37" fmla="*/ 146637 h 606722"/>
                <a:gd name="connsiteX38" fmla="*/ 501634 w 607639"/>
                <a:gd name="connsiteY38" fmla="*/ 139705 h 606722"/>
                <a:gd name="connsiteX39" fmla="*/ 460691 w 607639"/>
                <a:gd name="connsiteY39" fmla="*/ 180675 h 606722"/>
                <a:gd name="connsiteX40" fmla="*/ 501723 w 607639"/>
                <a:gd name="connsiteY40" fmla="*/ 279410 h 606722"/>
                <a:gd name="connsiteX41" fmla="*/ 559576 w 607639"/>
                <a:gd name="connsiteY41" fmla="*/ 279410 h 606722"/>
                <a:gd name="connsiteX42" fmla="*/ 559576 w 607639"/>
                <a:gd name="connsiteY42" fmla="*/ 269634 h 606722"/>
                <a:gd name="connsiteX43" fmla="*/ 583608 w 607639"/>
                <a:gd name="connsiteY43" fmla="*/ 245639 h 606722"/>
                <a:gd name="connsiteX44" fmla="*/ 607639 w 607639"/>
                <a:gd name="connsiteY44" fmla="*/ 269634 h 606722"/>
                <a:gd name="connsiteX45" fmla="*/ 607639 w 607639"/>
                <a:gd name="connsiteY45" fmla="*/ 337088 h 606722"/>
                <a:gd name="connsiteX46" fmla="*/ 583608 w 607639"/>
                <a:gd name="connsiteY46" fmla="*/ 361083 h 606722"/>
                <a:gd name="connsiteX47" fmla="*/ 559576 w 607639"/>
                <a:gd name="connsiteY47" fmla="*/ 337088 h 606722"/>
                <a:gd name="connsiteX48" fmla="*/ 559576 w 607639"/>
                <a:gd name="connsiteY48" fmla="*/ 327312 h 606722"/>
                <a:gd name="connsiteX49" fmla="*/ 501723 w 607639"/>
                <a:gd name="connsiteY49" fmla="*/ 327312 h 606722"/>
                <a:gd name="connsiteX50" fmla="*/ 460691 w 607639"/>
                <a:gd name="connsiteY50" fmla="*/ 426047 h 606722"/>
                <a:gd name="connsiteX51" fmla="*/ 501634 w 607639"/>
                <a:gd name="connsiteY51" fmla="*/ 467017 h 606722"/>
                <a:gd name="connsiteX52" fmla="*/ 508576 w 607639"/>
                <a:gd name="connsiteY52" fmla="*/ 460085 h 606722"/>
                <a:gd name="connsiteX53" fmla="*/ 542487 w 607639"/>
                <a:gd name="connsiteY53" fmla="*/ 460085 h 606722"/>
                <a:gd name="connsiteX54" fmla="*/ 542487 w 607639"/>
                <a:gd name="connsiteY54" fmla="*/ 493945 h 606722"/>
                <a:gd name="connsiteX55" fmla="*/ 518990 w 607639"/>
                <a:gd name="connsiteY55" fmla="*/ 517496 h 606722"/>
                <a:gd name="connsiteX56" fmla="*/ 494691 w 607639"/>
                <a:gd name="connsiteY56" fmla="*/ 541668 h 606722"/>
                <a:gd name="connsiteX57" fmla="*/ 460780 w 607639"/>
                <a:gd name="connsiteY57" fmla="*/ 541668 h 606722"/>
                <a:gd name="connsiteX58" fmla="*/ 460780 w 607639"/>
                <a:gd name="connsiteY58" fmla="*/ 507809 h 606722"/>
                <a:gd name="connsiteX59" fmla="*/ 467723 w 607639"/>
                <a:gd name="connsiteY59" fmla="*/ 500877 h 606722"/>
                <a:gd name="connsiteX60" fmla="*/ 426691 w 607639"/>
                <a:gd name="connsiteY60" fmla="*/ 459996 h 606722"/>
                <a:gd name="connsiteX61" fmla="*/ 327806 w 607639"/>
                <a:gd name="connsiteY61" fmla="*/ 500966 h 606722"/>
                <a:gd name="connsiteX62" fmla="*/ 327806 w 607639"/>
                <a:gd name="connsiteY62" fmla="*/ 558732 h 606722"/>
                <a:gd name="connsiteX63" fmla="*/ 337597 w 607639"/>
                <a:gd name="connsiteY63" fmla="*/ 558732 h 606722"/>
                <a:gd name="connsiteX64" fmla="*/ 361628 w 607639"/>
                <a:gd name="connsiteY64" fmla="*/ 582727 h 606722"/>
                <a:gd name="connsiteX65" fmla="*/ 337597 w 607639"/>
                <a:gd name="connsiteY65" fmla="*/ 606722 h 606722"/>
                <a:gd name="connsiteX66" fmla="*/ 270042 w 607639"/>
                <a:gd name="connsiteY66" fmla="*/ 606722 h 606722"/>
                <a:gd name="connsiteX67" fmla="*/ 246011 w 607639"/>
                <a:gd name="connsiteY67" fmla="*/ 582727 h 606722"/>
                <a:gd name="connsiteX68" fmla="*/ 270042 w 607639"/>
                <a:gd name="connsiteY68" fmla="*/ 558732 h 606722"/>
                <a:gd name="connsiteX69" fmla="*/ 279833 w 607639"/>
                <a:gd name="connsiteY69" fmla="*/ 558732 h 606722"/>
                <a:gd name="connsiteX70" fmla="*/ 279833 w 607639"/>
                <a:gd name="connsiteY70" fmla="*/ 500966 h 606722"/>
                <a:gd name="connsiteX71" fmla="*/ 180948 w 607639"/>
                <a:gd name="connsiteY71" fmla="*/ 459996 h 606722"/>
                <a:gd name="connsiteX72" fmla="*/ 139916 w 607639"/>
                <a:gd name="connsiteY72" fmla="*/ 500877 h 606722"/>
                <a:gd name="connsiteX73" fmla="*/ 146859 w 607639"/>
                <a:gd name="connsiteY73" fmla="*/ 507809 h 606722"/>
                <a:gd name="connsiteX74" fmla="*/ 146859 w 607639"/>
                <a:gd name="connsiteY74" fmla="*/ 541668 h 606722"/>
                <a:gd name="connsiteX75" fmla="*/ 112859 w 607639"/>
                <a:gd name="connsiteY75" fmla="*/ 541668 h 606722"/>
                <a:gd name="connsiteX76" fmla="*/ 77257 w 607639"/>
                <a:gd name="connsiteY76" fmla="*/ 506120 h 606722"/>
                <a:gd name="connsiteX77" fmla="*/ 68534 w 607639"/>
                <a:gd name="connsiteY77" fmla="*/ 497411 h 606722"/>
                <a:gd name="connsiteX78" fmla="*/ 65063 w 607639"/>
                <a:gd name="connsiteY78" fmla="*/ 493945 h 606722"/>
                <a:gd name="connsiteX79" fmla="*/ 65063 w 607639"/>
                <a:gd name="connsiteY79" fmla="*/ 460085 h 606722"/>
                <a:gd name="connsiteX80" fmla="*/ 99063 w 607639"/>
                <a:gd name="connsiteY80" fmla="*/ 460085 h 606722"/>
                <a:gd name="connsiteX81" fmla="*/ 105916 w 607639"/>
                <a:gd name="connsiteY81" fmla="*/ 467017 h 606722"/>
                <a:gd name="connsiteX82" fmla="*/ 146948 w 607639"/>
                <a:gd name="connsiteY82" fmla="*/ 426047 h 606722"/>
                <a:gd name="connsiteX83" fmla="*/ 105916 w 607639"/>
                <a:gd name="connsiteY83" fmla="*/ 327312 h 606722"/>
                <a:gd name="connsiteX84" fmla="*/ 47974 w 607639"/>
                <a:gd name="connsiteY84" fmla="*/ 327312 h 606722"/>
                <a:gd name="connsiteX85" fmla="*/ 47974 w 607639"/>
                <a:gd name="connsiteY85" fmla="*/ 337088 h 606722"/>
                <a:gd name="connsiteX86" fmla="*/ 24031 w 607639"/>
                <a:gd name="connsiteY86" fmla="*/ 361083 h 606722"/>
                <a:gd name="connsiteX87" fmla="*/ 0 w 607639"/>
                <a:gd name="connsiteY87" fmla="*/ 337088 h 606722"/>
                <a:gd name="connsiteX88" fmla="*/ 0 w 607639"/>
                <a:gd name="connsiteY88" fmla="*/ 269634 h 606722"/>
                <a:gd name="connsiteX89" fmla="*/ 24031 w 607639"/>
                <a:gd name="connsiteY89" fmla="*/ 245639 h 606722"/>
                <a:gd name="connsiteX90" fmla="*/ 47974 w 607639"/>
                <a:gd name="connsiteY90" fmla="*/ 269634 h 606722"/>
                <a:gd name="connsiteX91" fmla="*/ 47974 w 607639"/>
                <a:gd name="connsiteY91" fmla="*/ 279410 h 606722"/>
                <a:gd name="connsiteX92" fmla="*/ 105916 w 607639"/>
                <a:gd name="connsiteY92" fmla="*/ 279410 h 606722"/>
                <a:gd name="connsiteX93" fmla="*/ 146948 w 607639"/>
                <a:gd name="connsiteY93" fmla="*/ 180675 h 606722"/>
                <a:gd name="connsiteX94" fmla="*/ 105916 w 607639"/>
                <a:gd name="connsiteY94" fmla="*/ 139705 h 606722"/>
                <a:gd name="connsiteX95" fmla="*/ 99063 w 607639"/>
                <a:gd name="connsiteY95" fmla="*/ 146637 h 606722"/>
                <a:gd name="connsiteX96" fmla="*/ 65063 w 607639"/>
                <a:gd name="connsiteY96" fmla="*/ 146637 h 606722"/>
                <a:gd name="connsiteX97" fmla="*/ 65063 w 607639"/>
                <a:gd name="connsiteY97" fmla="*/ 112688 h 606722"/>
                <a:gd name="connsiteX98" fmla="*/ 106450 w 607639"/>
                <a:gd name="connsiteY98" fmla="*/ 71452 h 606722"/>
                <a:gd name="connsiteX99" fmla="*/ 112859 w 607639"/>
                <a:gd name="connsiteY99" fmla="*/ 64965 h 606722"/>
                <a:gd name="connsiteX100" fmla="*/ 146859 w 607639"/>
                <a:gd name="connsiteY100" fmla="*/ 64965 h 606722"/>
                <a:gd name="connsiteX101" fmla="*/ 146859 w 607639"/>
                <a:gd name="connsiteY101" fmla="*/ 98913 h 606722"/>
                <a:gd name="connsiteX102" fmla="*/ 139916 w 607639"/>
                <a:gd name="connsiteY102" fmla="*/ 105756 h 606722"/>
                <a:gd name="connsiteX103" fmla="*/ 180948 w 607639"/>
                <a:gd name="connsiteY103" fmla="*/ 146726 h 606722"/>
                <a:gd name="connsiteX104" fmla="*/ 279833 w 607639"/>
                <a:gd name="connsiteY104" fmla="*/ 105756 h 606722"/>
                <a:gd name="connsiteX105" fmla="*/ 279833 w 607639"/>
                <a:gd name="connsiteY105" fmla="*/ 47901 h 606722"/>
                <a:gd name="connsiteX106" fmla="*/ 270042 w 607639"/>
                <a:gd name="connsiteY106" fmla="*/ 47901 h 606722"/>
                <a:gd name="connsiteX107" fmla="*/ 246011 w 607639"/>
                <a:gd name="connsiteY107" fmla="*/ 23995 h 606722"/>
                <a:gd name="connsiteX108" fmla="*/ 270042 w 607639"/>
                <a:gd name="connsiteY10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607639" h="606722">
                  <a:moveTo>
                    <a:pt x="347041" y="313875"/>
                  </a:moveTo>
                  <a:cubicBezTo>
                    <a:pt x="365085" y="313875"/>
                    <a:pt x="379713" y="328487"/>
                    <a:pt x="379713" y="346512"/>
                  </a:cubicBezTo>
                  <a:cubicBezTo>
                    <a:pt x="379713" y="364537"/>
                    <a:pt x="365085" y="379149"/>
                    <a:pt x="347041" y="379149"/>
                  </a:cubicBezTo>
                  <a:cubicBezTo>
                    <a:pt x="328997" y="379149"/>
                    <a:pt x="314369" y="364537"/>
                    <a:pt x="314369" y="346512"/>
                  </a:cubicBezTo>
                  <a:cubicBezTo>
                    <a:pt x="314369" y="328487"/>
                    <a:pt x="328997" y="313875"/>
                    <a:pt x="347041" y="313875"/>
                  </a:cubicBezTo>
                  <a:close/>
                  <a:moveTo>
                    <a:pt x="260563" y="213037"/>
                  </a:moveTo>
                  <a:cubicBezTo>
                    <a:pt x="289773" y="213037"/>
                    <a:pt x="313452" y="236685"/>
                    <a:pt x="313452" y="265856"/>
                  </a:cubicBezTo>
                  <a:cubicBezTo>
                    <a:pt x="313452" y="295027"/>
                    <a:pt x="289773" y="318675"/>
                    <a:pt x="260563" y="318675"/>
                  </a:cubicBezTo>
                  <a:cubicBezTo>
                    <a:pt x="231353" y="318675"/>
                    <a:pt x="207674" y="295027"/>
                    <a:pt x="207674" y="265856"/>
                  </a:cubicBezTo>
                  <a:cubicBezTo>
                    <a:pt x="207674" y="236685"/>
                    <a:pt x="231353" y="213037"/>
                    <a:pt x="260563" y="213037"/>
                  </a:cubicBezTo>
                  <a:close/>
                  <a:moveTo>
                    <a:pt x="303775" y="152236"/>
                  </a:moveTo>
                  <a:cubicBezTo>
                    <a:pt x="220377" y="152236"/>
                    <a:pt x="152466" y="220045"/>
                    <a:pt x="152466" y="303317"/>
                  </a:cubicBezTo>
                  <a:cubicBezTo>
                    <a:pt x="152466" y="386678"/>
                    <a:pt x="220377" y="454486"/>
                    <a:pt x="303775" y="454486"/>
                  </a:cubicBezTo>
                  <a:cubicBezTo>
                    <a:pt x="387262" y="454486"/>
                    <a:pt x="455173" y="386678"/>
                    <a:pt x="455173" y="303317"/>
                  </a:cubicBezTo>
                  <a:cubicBezTo>
                    <a:pt x="455173" y="220045"/>
                    <a:pt x="387262" y="152236"/>
                    <a:pt x="303775" y="152236"/>
                  </a:cubicBezTo>
                  <a:close/>
                  <a:moveTo>
                    <a:pt x="270042" y="0"/>
                  </a:moveTo>
                  <a:lnTo>
                    <a:pt x="337597" y="0"/>
                  </a:lnTo>
                  <a:cubicBezTo>
                    <a:pt x="350859" y="0"/>
                    <a:pt x="361628" y="10753"/>
                    <a:pt x="361628" y="23995"/>
                  </a:cubicBezTo>
                  <a:cubicBezTo>
                    <a:pt x="361628" y="37237"/>
                    <a:pt x="350859" y="47901"/>
                    <a:pt x="337597" y="47901"/>
                  </a:cubicBezTo>
                  <a:lnTo>
                    <a:pt x="327806" y="47901"/>
                  </a:lnTo>
                  <a:lnTo>
                    <a:pt x="327806" y="105756"/>
                  </a:lnTo>
                  <a:cubicBezTo>
                    <a:pt x="364833" y="110200"/>
                    <a:pt x="398744" y="124864"/>
                    <a:pt x="426691" y="146726"/>
                  </a:cubicBezTo>
                  <a:lnTo>
                    <a:pt x="467723" y="105756"/>
                  </a:lnTo>
                  <a:lnTo>
                    <a:pt x="460780" y="98913"/>
                  </a:lnTo>
                  <a:cubicBezTo>
                    <a:pt x="451435" y="89493"/>
                    <a:pt x="451435" y="74385"/>
                    <a:pt x="460780" y="64965"/>
                  </a:cubicBezTo>
                  <a:cubicBezTo>
                    <a:pt x="470126" y="55633"/>
                    <a:pt x="485346" y="55633"/>
                    <a:pt x="494691" y="64965"/>
                  </a:cubicBezTo>
                  <a:lnTo>
                    <a:pt x="530382" y="100602"/>
                  </a:lnTo>
                  <a:lnTo>
                    <a:pt x="531094" y="101313"/>
                  </a:lnTo>
                  <a:lnTo>
                    <a:pt x="537414" y="107534"/>
                  </a:lnTo>
                  <a:lnTo>
                    <a:pt x="537770" y="107978"/>
                  </a:lnTo>
                  <a:lnTo>
                    <a:pt x="537948" y="108156"/>
                  </a:lnTo>
                  <a:lnTo>
                    <a:pt x="538482" y="108689"/>
                  </a:lnTo>
                  <a:lnTo>
                    <a:pt x="538215" y="108423"/>
                  </a:lnTo>
                  <a:lnTo>
                    <a:pt x="538749" y="108867"/>
                  </a:lnTo>
                  <a:lnTo>
                    <a:pt x="539105" y="109311"/>
                  </a:lnTo>
                  <a:lnTo>
                    <a:pt x="542487" y="112688"/>
                  </a:lnTo>
                  <a:cubicBezTo>
                    <a:pt x="551922" y="122109"/>
                    <a:pt x="551922" y="137217"/>
                    <a:pt x="542487" y="146637"/>
                  </a:cubicBezTo>
                  <a:cubicBezTo>
                    <a:pt x="533142" y="155969"/>
                    <a:pt x="517922" y="155969"/>
                    <a:pt x="508576" y="146637"/>
                  </a:cubicBezTo>
                  <a:lnTo>
                    <a:pt x="501634" y="139705"/>
                  </a:lnTo>
                  <a:lnTo>
                    <a:pt x="460691" y="180675"/>
                  </a:lnTo>
                  <a:cubicBezTo>
                    <a:pt x="482587" y="208491"/>
                    <a:pt x="497272" y="242440"/>
                    <a:pt x="501723" y="279410"/>
                  </a:cubicBezTo>
                  <a:lnTo>
                    <a:pt x="559576" y="279410"/>
                  </a:lnTo>
                  <a:lnTo>
                    <a:pt x="559576" y="269634"/>
                  </a:lnTo>
                  <a:cubicBezTo>
                    <a:pt x="559576" y="256393"/>
                    <a:pt x="570346" y="245639"/>
                    <a:pt x="583608" y="245639"/>
                  </a:cubicBezTo>
                  <a:cubicBezTo>
                    <a:pt x="596869" y="245639"/>
                    <a:pt x="607639" y="256393"/>
                    <a:pt x="607639" y="269634"/>
                  </a:cubicBezTo>
                  <a:lnTo>
                    <a:pt x="607639" y="337088"/>
                  </a:lnTo>
                  <a:cubicBezTo>
                    <a:pt x="607639" y="350329"/>
                    <a:pt x="596869" y="361083"/>
                    <a:pt x="583608" y="361083"/>
                  </a:cubicBezTo>
                  <a:cubicBezTo>
                    <a:pt x="570346" y="361083"/>
                    <a:pt x="559576" y="350329"/>
                    <a:pt x="559576" y="337088"/>
                  </a:cubicBezTo>
                  <a:lnTo>
                    <a:pt x="559576" y="327312"/>
                  </a:lnTo>
                  <a:lnTo>
                    <a:pt x="501723" y="327312"/>
                  </a:lnTo>
                  <a:cubicBezTo>
                    <a:pt x="497272" y="364282"/>
                    <a:pt x="482587" y="398142"/>
                    <a:pt x="460691" y="426047"/>
                  </a:cubicBezTo>
                  <a:lnTo>
                    <a:pt x="501634" y="467017"/>
                  </a:lnTo>
                  <a:lnTo>
                    <a:pt x="508576" y="460085"/>
                  </a:lnTo>
                  <a:cubicBezTo>
                    <a:pt x="517922" y="450753"/>
                    <a:pt x="533142" y="450753"/>
                    <a:pt x="542487" y="460085"/>
                  </a:cubicBezTo>
                  <a:cubicBezTo>
                    <a:pt x="551922" y="469416"/>
                    <a:pt x="551922" y="484613"/>
                    <a:pt x="542487" y="493945"/>
                  </a:cubicBezTo>
                  <a:cubicBezTo>
                    <a:pt x="512759" y="523717"/>
                    <a:pt x="518456" y="518029"/>
                    <a:pt x="518990" y="517496"/>
                  </a:cubicBezTo>
                  <a:cubicBezTo>
                    <a:pt x="518545" y="517940"/>
                    <a:pt x="514272" y="522206"/>
                    <a:pt x="494691" y="541668"/>
                  </a:cubicBezTo>
                  <a:cubicBezTo>
                    <a:pt x="485346" y="551089"/>
                    <a:pt x="470126" y="551089"/>
                    <a:pt x="460780" y="541668"/>
                  </a:cubicBezTo>
                  <a:cubicBezTo>
                    <a:pt x="451435" y="532337"/>
                    <a:pt x="451435" y="517140"/>
                    <a:pt x="460780" y="507809"/>
                  </a:cubicBezTo>
                  <a:lnTo>
                    <a:pt x="467723" y="500877"/>
                  </a:lnTo>
                  <a:lnTo>
                    <a:pt x="426691" y="459996"/>
                  </a:lnTo>
                  <a:cubicBezTo>
                    <a:pt x="398744" y="481858"/>
                    <a:pt x="364833" y="496522"/>
                    <a:pt x="327806" y="500966"/>
                  </a:cubicBezTo>
                  <a:lnTo>
                    <a:pt x="327806" y="558732"/>
                  </a:lnTo>
                  <a:lnTo>
                    <a:pt x="337597" y="558732"/>
                  </a:lnTo>
                  <a:cubicBezTo>
                    <a:pt x="350859" y="558732"/>
                    <a:pt x="361628" y="569485"/>
                    <a:pt x="361628" y="582727"/>
                  </a:cubicBezTo>
                  <a:cubicBezTo>
                    <a:pt x="361628" y="595969"/>
                    <a:pt x="350859" y="606722"/>
                    <a:pt x="337597" y="606722"/>
                  </a:cubicBezTo>
                  <a:lnTo>
                    <a:pt x="270042" y="606722"/>
                  </a:lnTo>
                  <a:cubicBezTo>
                    <a:pt x="256780" y="606722"/>
                    <a:pt x="246011" y="595969"/>
                    <a:pt x="246011" y="582727"/>
                  </a:cubicBezTo>
                  <a:cubicBezTo>
                    <a:pt x="246011" y="569485"/>
                    <a:pt x="256780" y="558732"/>
                    <a:pt x="270042" y="558732"/>
                  </a:cubicBezTo>
                  <a:lnTo>
                    <a:pt x="279833" y="558732"/>
                  </a:lnTo>
                  <a:lnTo>
                    <a:pt x="279833" y="500966"/>
                  </a:lnTo>
                  <a:cubicBezTo>
                    <a:pt x="242806" y="496522"/>
                    <a:pt x="208806" y="481858"/>
                    <a:pt x="180948" y="459996"/>
                  </a:cubicBezTo>
                  <a:lnTo>
                    <a:pt x="139916" y="500877"/>
                  </a:lnTo>
                  <a:lnTo>
                    <a:pt x="146859" y="507809"/>
                  </a:lnTo>
                  <a:cubicBezTo>
                    <a:pt x="156204" y="517140"/>
                    <a:pt x="156204" y="532337"/>
                    <a:pt x="146859" y="541668"/>
                  </a:cubicBezTo>
                  <a:cubicBezTo>
                    <a:pt x="137424" y="551089"/>
                    <a:pt x="122293" y="551089"/>
                    <a:pt x="112859" y="541668"/>
                  </a:cubicBezTo>
                  <a:lnTo>
                    <a:pt x="77257" y="506120"/>
                  </a:lnTo>
                  <a:lnTo>
                    <a:pt x="68534" y="497411"/>
                  </a:lnTo>
                  <a:lnTo>
                    <a:pt x="65063" y="493945"/>
                  </a:lnTo>
                  <a:cubicBezTo>
                    <a:pt x="55717" y="484613"/>
                    <a:pt x="55717" y="469416"/>
                    <a:pt x="65063" y="460085"/>
                  </a:cubicBezTo>
                  <a:cubicBezTo>
                    <a:pt x="74497" y="450753"/>
                    <a:pt x="89628" y="450753"/>
                    <a:pt x="99063" y="460085"/>
                  </a:cubicBezTo>
                  <a:lnTo>
                    <a:pt x="105916" y="467017"/>
                  </a:lnTo>
                  <a:lnTo>
                    <a:pt x="146948" y="426047"/>
                  </a:lnTo>
                  <a:cubicBezTo>
                    <a:pt x="125052" y="398142"/>
                    <a:pt x="110367" y="364282"/>
                    <a:pt x="105916" y="327312"/>
                  </a:cubicBezTo>
                  <a:lnTo>
                    <a:pt x="47974" y="327312"/>
                  </a:lnTo>
                  <a:lnTo>
                    <a:pt x="47974" y="337088"/>
                  </a:lnTo>
                  <a:cubicBezTo>
                    <a:pt x="47974" y="350329"/>
                    <a:pt x="37293" y="361083"/>
                    <a:pt x="24031" y="361083"/>
                  </a:cubicBezTo>
                  <a:cubicBezTo>
                    <a:pt x="10770" y="361083"/>
                    <a:pt x="0" y="350329"/>
                    <a:pt x="0" y="337088"/>
                  </a:cubicBezTo>
                  <a:lnTo>
                    <a:pt x="0" y="269634"/>
                  </a:lnTo>
                  <a:cubicBezTo>
                    <a:pt x="0" y="256393"/>
                    <a:pt x="10770" y="245639"/>
                    <a:pt x="24031" y="245639"/>
                  </a:cubicBezTo>
                  <a:cubicBezTo>
                    <a:pt x="37293" y="245639"/>
                    <a:pt x="47974" y="256393"/>
                    <a:pt x="47974" y="269634"/>
                  </a:cubicBezTo>
                  <a:lnTo>
                    <a:pt x="47974" y="279410"/>
                  </a:lnTo>
                  <a:lnTo>
                    <a:pt x="105916" y="279410"/>
                  </a:lnTo>
                  <a:cubicBezTo>
                    <a:pt x="110367" y="242440"/>
                    <a:pt x="125052" y="208491"/>
                    <a:pt x="146948" y="180675"/>
                  </a:cubicBezTo>
                  <a:lnTo>
                    <a:pt x="105916" y="139705"/>
                  </a:lnTo>
                  <a:lnTo>
                    <a:pt x="99063" y="146637"/>
                  </a:lnTo>
                  <a:cubicBezTo>
                    <a:pt x="89628" y="155969"/>
                    <a:pt x="74497" y="155969"/>
                    <a:pt x="65063" y="146637"/>
                  </a:cubicBezTo>
                  <a:cubicBezTo>
                    <a:pt x="55717" y="137217"/>
                    <a:pt x="55717" y="122109"/>
                    <a:pt x="65063" y="112688"/>
                  </a:cubicBezTo>
                  <a:lnTo>
                    <a:pt x="106450" y="71452"/>
                  </a:lnTo>
                  <a:lnTo>
                    <a:pt x="112859" y="64965"/>
                  </a:lnTo>
                  <a:cubicBezTo>
                    <a:pt x="122293" y="55633"/>
                    <a:pt x="137424" y="55633"/>
                    <a:pt x="146859" y="64965"/>
                  </a:cubicBezTo>
                  <a:cubicBezTo>
                    <a:pt x="156204" y="74385"/>
                    <a:pt x="156204" y="89493"/>
                    <a:pt x="146859" y="98913"/>
                  </a:cubicBezTo>
                  <a:lnTo>
                    <a:pt x="139916" y="105756"/>
                  </a:lnTo>
                  <a:lnTo>
                    <a:pt x="180948" y="146726"/>
                  </a:lnTo>
                  <a:cubicBezTo>
                    <a:pt x="208806" y="124864"/>
                    <a:pt x="242806" y="110200"/>
                    <a:pt x="279833" y="105756"/>
                  </a:cubicBezTo>
                  <a:lnTo>
                    <a:pt x="279833" y="47901"/>
                  </a:lnTo>
                  <a:lnTo>
                    <a:pt x="270042" y="47901"/>
                  </a:lnTo>
                  <a:cubicBezTo>
                    <a:pt x="256780" y="47901"/>
                    <a:pt x="246011" y="37237"/>
                    <a:pt x="246011" y="23995"/>
                  </a:cubicBezTo>
                  <a:cubicBezTo>
                    <a:pt x="246011" y="10753"/>
                    <a:pt x="256780" y="0"/>
                    <a:pt x="270042"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40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grpSp>
      <p:sp>
        <p:nvSpPr>
          <p:cNvPr id="4" name="日期占位符 3">
            <a:extLst>
              <a:ext uri="{FF2B5EF4-FFF2-40B4-BE49-F238E27FC236}">
                <a16:creationId xmlns:a16="http://schemas.microsoft.com/office/drawing/2014/main" id="{47C779C6-F861-4EC3-857A-4EC6C1D14EAB}"/>
              </a:ext>
            </a:extLst>
          </p:cNvPr>
          <p:cNvSpPr>
            <a:spLocks noGrp="1"/>
          </p:cNvSpPr>
          <p:nvPr>
            <p:ph type="dt" sz="half" idx="12"/>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
        <p:nvSpPr>
          <p:cNvPr id="7" name="灯片编号占位符 6">
            <a:extLst>
              <a:ext uri="{FF2B5EF4-FFF2-40B4-BE49-F238E27FC236}">
                <a16:creationId xmlns:a16="http://schemas.microsoft.com/office/drawing/2014/main" id="{2B801102-8F75-4625-B282-22466E2047A9}"/>
              </a:ext>
            </a:extLst>
          </p:cNvPr>
          <p:cNvSpPr>
            <a:spLocks noGrp="1"/>
          </p:cNvSpPr>
          <p:nvPr>
            <p:ph type="sldNum" sz="quarter" idx="14"/>
          </p:nvPr>
        </p:nvSpPr>
        <p:spPr/>
        <p:txBody>
          <a:bodyPr/>
          <a:lstStyle/>
          <a:p>
            <a:fld id="{C79ECAFE-A460-4E13-ABCB-32CAE6136244}" type="slidenum">
              <a:rPr lang="zh-CN" altLang="en-US" smtClean="0"/>
              <a:pPr/>
              <a:t>‹#›</a:t>
            </a:fld>
            <a:endParaRPr lang="zh-CN" altLang="en-US" dirty="0"/>
          </a:p>
        </p:txBody>
      </p:sp>
      <p:cxnSp>
        <p:nvCxnSpPr>
          <p:cNvPr id="12" name="直接连接符 11">
            <a:extLst>
              <a:ext uri="{FF2B5EF4-FFF2-40B4-BE49-F238E27FC236}">
                <a16:creationId xmlns:a16="http://schemas.microsoft.com/office/drawing/2014/main" id="{CD57B316-286D-42FB-9896-95A4C84649D0}"/>
              </a:ext>
            </a:extLst>
          </p:cNvPr>
          <p:cNvCxnSpPr>
            <a:cxnSpLocks/>
          </p:cNvCxnSpPr>
          <p:nvPr userDrawn="1"/>
        </p:nvCxnSpPr>
        <p:spPr>
          <a:xfrm>
            <a:off x="650931" y="852684"/>
            <a:ext cx="10867969"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6008214A-C5DB-4FD0-AFA0-060494314801}"/>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136962" y="292375"/>
            <a:ext cx="1375700" cy="437285"/>
          </a:xfrm>
          <a:prstGeom prst="rect">
            <a:avLst/>
          </a:prstGeom>
        </p:spPr>
      </p:pic>
    </p:spTree>
    <p:extLst>
      <p:ext uri="{BB962C8B-B14F-4D97-AF65-F5344CB8AC3E}">
        <p14:creationId xmlns:p14="http://schemas.microsoft.com/office/powerpoint/2010/main" val="41165887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9E87854-CB52-4EC4-A7F4-590A1E8A80FD}"/>
              </a:ext>
            </a:extLst>
          </p:cNvPr>
          <p:cNvSpPr>
            <a:spLocks noGrp="1"/>
          </p:cNvSpPr>
          <p:nvPr>
            <p:ph type="title"/>
          </p:nvPr>
        </p:nvSpPr>
        <p:spPr>
          <a:xfrm>
            <a:off x="669869" y="1"/>
            <a:ext cx="10849030" cy="749299"/>
          </a:xfrm>
          <a:prstGeom prst="rect">
            <a:avLst/>
          </a:prstGeom>
        </p:spPr>
        <p:txBody>
          <a:bodyPr vert="horz" lIns="0" tIns="0" rIns="0" bIns="0" rtlCol="0" anchor="b" anchorCtr="0">
            <a:noAutofit/>
          </a:bodyPr>
          <a:lstStyle/>
          <a:p>
            <a:r>
              <a:rPr lang="zh-CN" altLang="en-US" dirty="0"/>
              <a:t>单击此处编辑母版标题样式</a:t>
            </a:r>
          </a:p>
        </p:txBody>
      </p:sp>
      <p:sp>
        <p:nvSpPr>
          <p:cNvPr id="3" name="文本占位符 2">
            <a:extLst>
              <a:ext uri="{FF2B5EF4-FFF2-40B4-BE49-F238E27FC236}">
                <a16:creationId xmlns:a16="http://schemas.microsoft.com/office/drawing/2014/main" id="{7F58C31E-3FF3-4BF5-82FE-2E51BEE91EB6}"/>
              </a:ext>
            </a:extLst>
          </p:cNvPr>
          <p:cNvSpPr>
            <a:spLocks noGrp="1"/>
          </p:cNvSpPr>
          <p:nvPr>
            <p:ph type="body" idx="1"/>
          </p:nvPr>
        </p:nvSpPr>
        <p:spPr>
          <a:xfrm>
            <a:off x="669869" y="850901"/>
            <a:ext cx="10849031" cy="5283200"/>
          </a:xfrm>
          <a:prstGeom prst="rect">
            <a:avLst/>
          </a:prstGeom>
        </p:spPr>
        <p:txBody>
          <a:bodyPr vert="horz" lIns="91440" tIns="45720" rIns="91440" bIns="45720" rtlCol="0">
            <a:no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5" name="日期占位符 3">
            <a:extLst>
              <a:ext uri="{FF2B5EF4-FFF2-40B4-BE49-F238E27FC236}">
                <a16:creationId xmlns:a16="http://schemas.microsoft.com/office/drawing/2014/main" id="{7A3B16C1-0661-4D1B-BA43-BF285661D504}"/>
              </a:ext>
            </a:extLst>
          </p:cNvPr>
          <p:cNvSpPr>
            <a:spLocks noGrp="1"/>
          </p:cNvSpPr>
          <p:nvPr>
            <p:ph type="dt" sz="half" idx="2"/>
          </p:nvPr>
        </p:nvSpPr>
        <p:spPr>
          <a:xfrm>
            <a:off x="660400" y="6235702"/>
            <a:ext cx="3342640" cy="365125"/>
          </a:xfrm>
          <a:prstGeom prst="rect">
            <a:avLst/>
          </a:prstGeom>
        </p:spPr>
        <p:txBody>
          <a:bodyPr vert="horz" lIns="0" tIns="45720" rIns="91440" bIns="45720" rtlCol="0" anchor="ctr"/>
          <a:lstStyle>
            <a:lvl1pPr marL="0" marR="0" indent="0" algn="l" defTabSz="914400" rtl="0" eaLnBrk="1" fontAlgn="auto" latinLnBrk="0" hangingPunct="1">
              <a:lnSpc>
                <a:spcPct val="100000"/>
              </a:lnSpc>
              <a:spcBef>
                <a:spcPts val="0"/>
              </a:spcBef>
              <a:spcAft>
                <a:spcPts val="0"/>
              </a:spcAft>
              <a:buClrTx/>
              <a:buSzTx/>
              <a:buFontTx/>
              <a:buNone/>
              <a:tabLst/>
              <a:defRPr sz="1400" spc="100" baseline="0">
                <a:solidFill>
                  <a:schemeClr val="tx1">
                    <a:tint val="75000"/>
                  </a:schemeClr>
                </a:solidFill>
              </a:defRPr>
            </a:lvl1pPr>
          </a:lstStyle>
          <a:p>
            <a:r>
              <a:rPr lang="zh-CN" altLang="en-US" i="1" spc="300" dirty="0">
                <a:solidFill>
                  <a:schemeClr val="accent1"/>
                </a:solidFill>
                <a:latin typeface="+mn-ea"/>
              </a:rPr>
              <a:t>止于至善</a:t>
            </a:r>
            <a:endParaRPr lang="zh-CN" altLang="en-US" spc="300" dirty="0">
              <a:solidFill>
                <a:schemeClr val="bg1">
                  <a:lumMod val="75000"/>
                </a:schemeClr>
              </a:solidFill>
            </a:endParaRPr>
          </a:p>
        </p:txBody>
      </p:sp>
      <p:sp>
        <p:nvSpPr>
          <p:cNvPr id="16" name="页脚占位符 4">
            <a:extLst>
              <a:ext uri="{FF2B5EF4-FFF2-40B4-BE49-F238E27FC236}">
                <a16:creationId xmlns:a16="http://schemas.microsoft.com/office/drawing/2014/main" id="{D1E225E5-0498-4448-9ACA-DEC855216EC7}"/>
              </a:ext>
            </a:extLst>
          </p:cNvPr>
          <p:cNvSpPr>
            <a:spLocks noGrp="1"/>
          </p:cNvSpPr>
          <p:nvPr>
            <p:ph type="ftr" sz="quarter" idx="3"/>
          </p:nvPr>
        </p:nvSpPr>
        <p:spPr>
          <a:xfrm>
            <a:off x="4622800" y="6235702"/>
            <a:ext cx="2946400" cy="365125"/>
          </a:xfrm>
          <a:prstGeom prst="rect">
            <a:avLst/>
          </a:prstGeom>
        </p:spPr>
        <p:txBody>
          <a:bodyPr vert="horz" lIns="91440" tIns="45720" rIns="91440" bIns="45720" rtlCol="0" anchor="ctr"/>
          <a:lstStyle>
            <a:lvl1pPr algn="ctr">
              <a:defRPr sz="1400" i="0" spc="300" baseline="0">
                <a:solidFill>
                  <a:schemeClr val="accent1"/>
                </a:solidFill>
              </a:defRPr>
            </a:lvl1pPr>
          </a:lstStyle>
          <a:p>
            <a:pPr>
              <a:defRPr/>
            </a:pPr>
            <a:endParaRPr lang="zh-CN" altLang="en-US" dirty="0"/>
          </a:p>
        </p:txBody>
      </p:sp>
      <p:sp>
        <p:nvSpPr>
          <p:cNvPr id="4" name="灯片编号占位符 3">
            <a:extLst>
              <a:ext uri="{FF2B5EF4-FFF2-40B4-BE49-F238E27FC236}">
                <a16:creationId xmlns:a16="http://schemas.microsoft.com/office/drawing/2014/main" id="{A331E20A-B228-456E-92D5-B3444C0F2F88}"/>
              </a:ext>
            </a:extLst>
          </p:cNvPr>
          <p:cNvSpPr>
            <a:spLocks noGrp="1"/>
          </p:cNvSpPr>
          <p:nvPr>
            <p:ph type="sldNum" sz="quarter" idx="4"/>
          </p:nvPr>
        </p:nvSpPr>
        <p:spPr>
          <a:xfrm>
            <a:off x="8775700" y="6235702"/>
            <a:ext cx="2743200" cy="365125"/>
          </a:xfrm>
          <a:prstGeom prst="rect">
            <a:avLst/>
          </a:prstGeom>
        </p:spPr>
        <p:txBody>
          <a:bodyPr vert="horz" lIns="91440" tIns="45720" rIns="0" bIns="45720" rtlCol="0" anchor="ctr"/>
          <a:lstStyle>
            <a:lvl1pPr algn="r">
              <a:defRPr sz="1400">
                <a:solidFill>
                  <a:schemeClr val="bg1">
                    <a:lumMod val="75000"/>
                  </a:schemeClr>
                </a:solidFill>
              </a:defRPr>
            </a:lvl1pPr>
          </a:lstStyle>
          <a:p>
            <a:fld id="{C79ECAFE-A460-4E13-ABCB-32CAE6136244}" type="slidenum">
              <a:rPr lang="zh-CN" altLang="en-US" smtClean="0"/>
              <a:pPr/>
              <a:t>‹#›</a:t>
            </a:fld>
            <a:endParaRPr lang="zh-CN" altLang="en-US" dirty="0"/>
          </a:p>
        </p:txBody>
      </p:sp>
    </p:spTree>
    <p:extLst>
      <p:ext uri="{BB962C8B-B14F-4D97-AF65-F5344CB8AC3E}">
        <p14:creationId xmlns:p14="http://schemas.microsoft.com/office/powerpoint/2010/main" val="3083712730"/>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Lst>
  <p:hf hdr="0" ftr="0"/>
  <p:txStyles>
    <p:titleStyle>
      <a:lvl1pPr algn="l" defTabSz="914400" rtl="0" eaLnBrk="1" latinLnBrk="0" hangingPunct="1">
        <a:lnSpc>
          <a:spcPct val="10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p15:clr>
            <a:srgbClr val="F26B43"/>
          </p15:clr>
        </p15:guide>
        <p15:guide id="2" pos="7256">
          <p15:clr>
            <a:srgbClr val="F26B43"/>
          </p15:clr>
        </p15:guide>
        <p15:guide id="3" orient="horz" pos="536">
          <p15:clr>
            <a:srgbClr val="F26B43"/>
          </p15:clr>
        </p15:guide>
        <p15:guide id="4" orient="horz" pos="600">
          <p15:clr>
            <a:srgbClr val="F26B43"/>
          </p15:clr>
        </p15:guide>
        <p15:guide id="5" orient="horz" pos="3928">
          <p15:clr>
            <a:srgbClr val="F26B43"/>
          </p15:clr>
        </p15:guide>
        <p15:guide id="6" orient="horz" pos="3864">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8.xml"/><Relationship Id="rId5" Type="http://schemas.openxmlformats.org/officeDocument/2006/relationships/image" Target="../media/image15.png"/><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7.xml"/><Relationship Id="rId1" Type="http://schemas.openxmlformats.org/officeDocument/2006/relationships/slideLayout" Target="../slideLayouts/slideLayout8.xml"/><Relationship Id="rId5" Type="http://schemas.openxmlformats.org/officeDocument/2006/relationships/image" Target="../media/image17.emf"/><Relationship Id="rId4" Type="http://schemas.openxmlformats.org/officeDocument/2006/relationships/package" Target="../embeddings/Microsoft_Visio_Drawing.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9.xml"/><Relationship Id="rId1" Type="http://schemas.openxmlformats.org/officeDocument/2006/relationships/slideLayout" Target="../slideLayouts/slideLayout8.x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0A73055A-8042-4812-9496-0140C7958959}"/>
              </a:ext>
            </a:extLst>
          </p:cNvPr>
          <p:cNvSpPr>
            <a:spLocks noGrp="1"/>
          </p:cNvSpPr>
          <p:nvPr>
            <p:ph type="body" sz="quarter" idx="11"/>
          </p:nvPr>
        </p:nvSpPr>
        <p:spPr>
          <a:xfrm>
            <a:off x="317420" y="1338605"/>
            <a:ext cx="7189939" cy="878840"/>
          </a:xfrm>
        </p:spPr>
        <p:txBody>
          <a:bodyPr/>
          <a:lstStyle/>
          <a:p>
            <a:r>
              <a:rPr lang="en-US" altLang="zh-CN" sz="4000" dirty="0">
                <a:ea typeface="+mn-ea"/>
                <a:cs typeface="+mn-ea"/>
              </a:rPr>
              <a:t>			</a:t>
            </a:r>
          </a:p>
        </p:txBody>
      </p:sp>
      <p:sp>
        <p:nvSpPr>
          <p:cNvPr id="2" name="日期占位符 1">
            <a:extLst>
              <a:ext uri="{FF2B5EF4-FFF2-40B4-BE49-F238E27FC236}">
                <a16:creationId xmlns:a16="http://schemas.microsoft.com/office/drawing/2014/main" id="{E0D774F7-6CC3-4E60-BA83-663DA481BDA0}"/>
              </a:ext>
            </a:extLst>
          </p:cNvPr>
          <p:cNvSpPr>
            <a:spLocks noGrp="1"/>
          </p:cNvSpPr>
          <p:nvPr>
            <p:ph type="dt" sz="half" idx="16"/>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dirty="0">
                <a:ln>
                  <a:noFill/>
                </a:ln>
                <a:solidFill>
                  <a:srgbClr val="445437"/>
                </a:solidFill>
                <a:effectLst/>
                <a:uLnTx/>
                <a:uFillTx/>
                <a:latin typeface="Microsoft YaHei"/>
                <a:ea typeface="Microsoft YaHei"/>
                <a:cs typeface="+mn-cs"/>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cs"/>
            </a:endParaRPr>
          </a:p>
        </p:txBody>
      </p:sp>
      <p:sp>
        <p:nvSpPr>
          <p:cNvPr id="12" name="矩形 11">
            <a:extLst>
              <a:ext uri="{FF2B5EF4-FFF2-40B4-BE49-F238E27FC236}">
                <a16:creationId xmlns:a16="http://schemas.microsoft.com/office/drawing/2014/main" id="{0E495C46-3122-421B-BD62-A5967839D277}"/>
              </a:ext>
            </a:extLst>
          </p:cNvPr>
          <p:cNvSpPr/>
          <p:nvPr/>
        </p:nvSpPr>
        <p:spPr>
          <a:xfrm>
            <a:off x="652958" y="4379642"/>
            <a:ext cx="2506802"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chemeClr val="accent2"/>
                </a:solidFill>
                <a:latin typeface="Arial"/>
                <a:cs typeface="+mn-ea"/>
              </a:rPr>
              <a:t>研究生</a:t>
            </a:r>
            <a:r>
              <a:rPr kumimoji="0" lang="zh-CN" altLang="en-US" sz="2000" i="0" u="none" strike="noStrike" kern="1200" cap="none" spc="0" normalizeH="0" baseline="0" noProof="0" dirty="0">
                <a:ln>
                  <a:noFill/>
                </a:ln>
                <a:solidFill>
                  <a:schemeClr val="accent2"/>
                </a:solidFill>
                <a:effectLst/>
                <a:uLnTx/>
                <a:uFillTx/>
                <a:latin typeface="Arial"/>
                <a:cs typeface="+mn-ea"/>
              </a:rPr>
              <a:t>：</a:t>
            </a:r>
            <a:r>
              <a:rPr lang="zh-CN" altLang="en-US" sz="2000" dirty="0">
                <a:solidFill>
                  <a:schemeClr val="accent2"/>
                </a:solidFill>
                <a:latin typeface="Arial"/>
                <a:cs typeface="+mn-ea"/>
              </a:rPr>
              <a:t>汪宇晨</a:t>
            </a:r>
            <a:endParaRPr kumimoji="0" lang="zh-CN" altLang="en-US" sz="2000" i="0" u="none" strike="noStrike" kern="1200" cap="none" spc="0" normalizeH="0" baseline="0" noProof="0" dirty="0">
              <a:ln>
                <a:noFill/>
              </a:ln>
              <a:solidFill>
                <a:schemeClr val="accent2"/>
              </a:solidFill>
              <a:effectLst/>
              <a:uLnTx/>
              <a:uFillTx/>
              <a:latin typeface="Arial"/>
              <a:cs typeface="+mn-ea"/>
            </a:endParaRPr>
          </a:p>
        </p:txBody>
      </p:sp>
      <p:sp>
        <p:nvSpPr>
          <p:cNvPr id="13" name="矩形 12">
            <a:extLst>
              <a:ext uri="{FF2B5EF4-FFF2-40B4-BE49-F238E27FC236}">
                <a16:creationId xmlns:a16="http://schemas.microsoft.com/office/drawing/2014/main" id="{D1150C4D-B9D9-453C-8026-A24298F5C6D6}"/>
              </a:ext>
            </a:extLst>
          </p:cNvPr>
          <p:cNvSpPr/>
          <p:nvPr/>
        </p:nvSpPr>
        <p:spPr>
          <a:xfrm>
            <a:off x="3319835" y="4379642"/>
            <a:ext cx="2933481"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i="0" u="none" strike="noStrike" kern="1200" cap="none" spc="0" normalizeH="0" baseline="0" noProof="0" dirty="0">
                <a:ln>
                  <a:noFill/>
                </a:ln>
                <a:solidFill>
                  <a:schemeClr val="accent2"/>
                </a:solidFill>
                <a:effectLst/>
                <a:uLnTx/>
                <a:uFillTx/>
                <a:latin typeface="Arial"/>
                <a:cs typeface="+mn-ea"/>
              </a:rPr>
              <a:t>指导老师：</a:t>
            </a:r>
            <a:r>
              <a:rPr lang="zh-CN" altLang="en-US" sz="2000" dirty="0">
                <a:solidFill>
                  <a:schemeClr val="accent2"/>
                </a:solidFill>
                <a:latin typeface="Arial"/>
                <a:cs typeface="+mn-ea"/>
              </a:rPr>
              <a:t>李伟 王小鹏</a:t>
            </a:r>
            <a:endParaRPr kumimoji="0" lang="zh-CN" altLang="en-US" sz="2000" i="0" u="none" strike="noStrike" kern="1200" cap="none" spc="0" normalizeH="0" baseline="0" noProof="0" dirty="0">
              <a:ln>
                <a:noFill/>
              </a:ln>
              <a:solidFill>
                <a:schemeClr val="accent2"/>
              </a:solidFill>
              <a:effectLst/>
              <a:uLnTx/>
              <a:uFillTx/>
              <a:latin typeface="Arial"/>
              <a:cs typeface="+mn-ea"/>
            </a:endParaRPr>
          </a:p>
        </p:txBody>
      </p:sp>
      <p:sp>
        <p:nvSpPr>
          <p:cNvPr id="14" name="矩形 13">
            <a:extLst>
              <a:ext uri="{FF2B5EF4-FFF2-40B4-BE49-F238E27FC236}">
                <a16:creationId xmlns:a16="http://schemas.microsoft.com/office/drawing/2014/main" id="{A8CF4D25-AE73-4725-9D1A-AA34C160088E}"/>
              </a:ext>
            </a:extLst>
          </p:cNvPr>
          <p:cNvSpPr/>
          <p:nvPr/>
        </p:nvSpPr>
        <p:spPr>
          <a:xfrm>
            <a:off x="660400" y="4907562"/>
            <a:ext cx="2877930"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445437"/>
                </a:solidFill>
                <a:effectLst/>
                <a:uLnTx/>
                <a:uFillTx/>
                <a:latin typeface="Arial"/>
                <a:ea typeface="Microsoft YaHei"/>
                <a:cs typeface="+mn-ea"/>
              </a:rPr>
              <a:t>开题日期：</a:t>
            </a:r>
            <a:r>
              <a:rPr kumimoji="0" lang="en-US" altLang="zh-CN" sz="2000" b="0" i="0" u="none" strike="noStrike" kern="1200" cap="none" spc="0" normalizeH="0" baseline="0" noProof="0" dirty="0">
                <a:ln>
                  <a:noFill/>
                </a:ln>
                <a:solidFill>
                  <a:srgbClr val="445437"/>
                </a:solidFill>
                <a:effectLst/>
                <a:uLnTx/>
                <a:uFillTx/>
                <a:latin typeface="Arial"/>
                <a:ea typeface="Microsoft YaHei"/>
                <a:cs typeface="+mn-ea"/>
              </a:rPr>
              <a:t>2021/04/23</a:t>
            </a:r>
            <a:endParaRPr kumimoji="0" lang="zh-CN" altLang="en-US" sz="2000" b="0" i="0" u="none" strike="noStrike" kern="1200" cap="none" spc="0" normalizeH="0" baseline="0" noProof="0" dirty="0">
              <a:ln>
                <a:noFill/>
              </a:ln>
              <a:solidFill>
                <a:srgbClr val="445437"/>
              </a:solidFill>
              <a:effectLst/>
              <a:uLnTx/>
              <a:uFillTx/>
              <a:latin typeface="Arial"/>
              <a:ea typeface="Microsoft YaHei"/>
              <a:cs typeface="+mn-ea"/>
            </a:endParaRPr>
          </a:p>
        </p:txBody>
      </p:sp>
      <p:sp>
        <p:nvSpPr>
          <p:cNvPr id="8" name="文本占位符 3">
            <a:extLst>
              <a:ext uri="{FF2B5EF4-FFF2-40B4-BE49-F238E27FC236}">
                <a16:creationId xmlns:a16="http://schemas.microsoft.com/office/drawing/2014/main" id="{01735635-411C-4DC3-BC84-7A7F07A897B3}"/>
              </a:ext>
            </a:extLst>
          </p:cNvPr>
          <p:cNvSpPr txBox="1">
            <a:spLocks/>
          </p:cNvSpPr>
          <p:nvPr/>
        </p:nvSpPr>
        <p:spPr>
          <a:xfrm>
            <a:off x="192947" y="1626311"/>
            <a:ext cx="7314412" cy="1825301"/>
          </a:xfrm>
          <a:prstGeom prst="rect">
            <a:avLst/>
          </a:prstGeom>
        </p:spPr>
        <p:txBody>
          <a:bodyPr vert="horz" lIns="0" tIns="45720" rIns="91440" bIns="45720" rtlCol="0">
            <a:noAutofit/>
          </a:bodyPr>
          <a:lstStyle>
            <a:lvl1pPr marL="0" indent="0" algn="l" defTabSz="914400" rtl="0" eaLnBrk="1" latinLnBrk="0" hangingPunct="1">
              <a:lnSpc>
                <a:spcPct val="100000"/>
              </a:lnSpc>
              <a:spcBef>
                <a:spcPts val="1000"/>
              </a:spcBef>
              <a:buFont typeface="Arial" panose="020B0604020202020204" pitchFamily="34" charset="0"/>
              <a:buNone/>
              <a:defRPr sz="5400" b="0" kern="1200" spc="100" baseline="0">
                <a:solidFill>
                  <a:schemeClr val="tx1"/>
                </a:solidFill>
                <a:latin typeface="+mj-ea"/>
                <a:ea typeface="+mj-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endParaRPr lang="en-US" altLang="zh-CN" sz="2800" dirty="0">
              <a:ea typeface="+mn-ea"/>
              <a:cs typeface="+mn-ea"/>
            </a:endParaRPr>
          </a:p>
          <a:p>
            <a:pPr algn="ctr"/>
            <a:r>
              <a:rPr lang="zh-CN" altLang="en-US" sz="2800" dirty="0">
                <a:ea typeface="+mn-ea"/>
                <a:cs typeface="+mn-ea"/>
              </a:rPr>
              <a:t>基于分钟级电表数据的非侵入式负监测方法的研究与实现</a:t>
            </a:r>
            <a:endParaRPr lang="en-US" altLang="zh-CN" sz="2800" dirty="0">
              <a:ea typeface="+mn-ea"/>
              <a:cs typeface="+mn-ea"/>
            </a:endParaRPr>
          </a:p>
          <a:p>
            <a:pPr algn="ctr"/>
            <a:r>
              <a:rPr lang="en-US" altLang="zh-CN" sz="2800" dirty="0">
                <a:ea typeface="+mn-ea"/>
                <a:cs typeface="+mn-ea"/>
              </a:rPr>
              <a:t>               </a:t>
            </a:r>
          </a:p>
        </p:txBody>
      </p:sp>
    </p:spTree>
    <p:extLst>
      <p:ext uri="{BB962C8B-B14F-4D97-AF65-F5344CB8AC3E}">
        <p14:creationId xmlns:p14="http://schemas.microsoft.com/office/powerpoint/2010/main" val="36713650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cs typeface="Segoe UI Light" panose="020B0502040204020203" pitchFamily="34" charset="0"/>
              </a:rPr>
              <a:t>分钟级电表数据分解</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718820" y="2388284"/>
            <a:ext cx="10093795" cy="2536400"/>
          </a:xfrm>
          <a:prstGeom prst="rect">
            <a:avLst/>
          </a:prstGeom>
          <a:noFill/>
        </p:spPr>
        <p:txBody>
          <a:bodyPr wrap="square" rtlCol="0">
            <a:spAutoFit/>
          </a:bodyPr>
          <a:lstStyle/>
          <a:p>
            <a:pPr marL="342900" marR="0" lvl="0" indent="-342900" algn="l" defTabSz="914400" rtl="0" eaLnBrk="1" fontAlgn="auto" latinLnBrk="0" hangingPunct="1">
              <a:lnSpc>
                <a:spcPct val="150000"/>
              </a:lnSpc>
              <a:spcBef>
                <a:spcPts val="0"/>
              </a:spcBef>
              <a:spcAft>
                <a:spcPts val="0"/>
              </a:spcAft>
              <a:buClrTx/>
              <a:buSzTx/>
              <a:buFont typeface="+mj-lt"/>
              <a:buAutoNum type="arabicPeriod"/>
              <a:tabLst/>
              <a:defRPr/>
            </a:pP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采集秒级或毫秒级数据：需要增加专用的采集设备采集分钟级数据。</a:t>
            </a:r>
            <a:endPar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endParaRPr>
          </a:p>
          <a:p>
            <a:pPr marR="0" lvl="0" algn="l" defTabSz="914400" rtl="0" eaLnBrk="1" fontAlgn="auto" latinLnBrk="0" hangingPunct="1">
              <a:lnSpc>
                <a:spcPct val="150000"/>
              </a:lnSpc>
              <a:spcBef>
                <a:spcPts val="0"/>
              </a:spcBef>
              <a:spcAft>
                <a:spcPts val="0"/>
              </a:spcAft>
              <a:buClrTx/>
              <a:buSzTx/>
              <a:tabLst/>
              <a:defRPr/>
            </a:pPr>
            <a:r>
              <a:rPr lang="en-US" altLang="zh-CN" dirty="0">
                <a:solidFill>
                  <a:prstClr val="black"/>
                </a:solidFill>
                <a:latin typeface="Microsoft YaHei"/>
                <a:ea typeface="Microsoft YaHei"/>
              </a:rPr>
              <a:t>     </a:t>
            </a: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采集分钟级数据：只需要在软件层面对电表进行改造，成本较低。</a:t>
            </a:r>
            <a:endPar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endParaRPr>
          </a:p>
          <a:p>
            <a:pPr marR="0" lvl="0" algn="l" defTabSz="914400" rtl="0" eaLnBrk="1" fontAlgn="auto" latinLnBrk="0" hangingPunct="1">
              <a:lnSpc>
                <a:spcPct val="150000"/>
              </a:lnSpc>
              <a:spcBef>
                <a:spcPts val="0"/>
              </a:spcBef>
              <a:spcAft>
                <a:spcPts val="0"/>
              </a:spcAft>
              <a:buClrTx/>
              <a:buSzTx/>
              <a:tabLst/>
              <a:defRPr/>
            </a:pPr>
            <a:endParaRPr lang="en-US" altLang="zh-CN" dirty="0">
              <a:solidFill>
                <a:prstClr val="black"/>
              </a:solidFill>
              <a:latin typeface="Microsoft YaHei"/>
              <a:ea typeface="Microsoft YaHei"/>
            </a:endParaRPr>
          </a:p>
          <a:p>
            <a:pPr marR="0" lvl="0" algn="l" defTabSz="914400" rtl="0" eaLnBrk="1" fontAlgn="auto" latinLnBrk="0" hangingPunct="1">
              <a:lnSpc>
                <a:spcPct val="150000"/>
              </a:lnSpc>
              <a:spcBef>
                <a:spcPts val="0"/>
              </a:spcBef>
              <a:spcAft>
                <a:spcPts val="0"/>
              </a:spcAft>
              <a:buClrTx/>
              <a:buSzTx/>
              <a:tabLst/>
              <a:defRPr/>
            </a:pPr>
            <a:r>
              <a:rPr lang="en-US" altLang="zh-CN" dirty="0">
                <a:solidFill>
                  <a:prstClr val="black"/>
                </a:solidFill>
                <a:latin typeface="Microsoft YaHei"/>
                <a:ea typeface="Microsoft YaHei"/>
              </a:rPr>
              <a:t>2.  </a:t>
            </a: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秒级和毫秒级：预测精确度较高。</a:t>
            </a:r>
            <a:endPar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endParaRPr>
          </a:p>
          <a:p>
            <a:pPr marR="0" lvl="0" algn="l" defTabSz="914400" rtl="0" eaLnBrk="1" fontAlgn="auto" latinLnBrk="0" hangingPunct="1">
              <a:lnSpc>
                <a:spcPct val="150000"/>
              </a:lnSpc>
              <a:spcBef>
                <a:spcPts val="0"/>
              </a:spcBef>
              <a:spcAft>
                <a:spcPts val="0"/>
              </a:spcAft>
              <a:buClrTx/>
              <a:buSzTx/>
              <a:tabLst/>
              <a:defRPr/>
            </a:pP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    分钟级数据：预测精准度较低、采集数据量的时间跨度较大</a:t>
            </a:r>
            <a:endPar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endParaRPr>
          </a:p>
          <a:p>
            <a:pPr marR="0" lvl="0" algn="l" defTabSz="914400" rtl="0" eaLnBrk="1" fontAlgn="auto" latinLnBrk="0" hangingPunct="1">
              <a:lnSpc>
                <a:spcPct val="150000"/>
              </a:lnSpc>
              <a:spcBef>
                <a:spcPts val="0"/>
              </a:spcBef>
              <a:spcAft>
                <a:spcPts val="0"/>
              </a:spcAft>
              <a:buClrTx/>
              <a:buSzTx/>
              <a:tabLst/>
              <a:defRPr/>
            </a:pPr>
            <a:endParaRPr lang="en-US" altLang="zh-CN" dirty="0">
              <a:solidFill>
                <a:prstClr val="black"/>
              </a:solidFill>
              <a:latin typeface="Microsoft YaHei"/>
              <a:ea typeface="Microsoft YaHei"/>
            </a:endParaRPr>
          </a:p>
        </p:txBody>
      </p:sp>
      <p:sp>
        <p:nvSpPr>
          <p:cNvPr id="2" name="右大括号 1">
            <a:extLst>
              <a:ext uri="{FF2B5EF4-FFF2-40B4-BE49-F238E27FC236}">
                <a16:creationId xmlns:a16="http://schemas.microsoft.com/office/drawing/2014/main" id="{868A0C16-9893-474C-B498-A740C5818876}"/>
              </a:ext>
            </a:extLst>
          </p:cNvPr>
          <p:cNvSpPr/>
          <p:nvPr/>
        </p:nvSpPr>
        <p:spPr>
          <a:xfrm>
            <a:off x="7983220" y="1836420"/>
            <a:ext cx="792480" cy="318516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03359FB2-89E5-4997-9573-1B2AF6AA824D}"/>
              </a:ext>
            </a:extLst>
          </p:cNvPr>
          <p:cNvSpPr txBox="1"/>
          <p:nvPr/>
        </p:nvSpPr>
        <p:spPr>
          <a:xfrm>
            <a:off x="8921750" y="3105834"/>
            <a:ext cx="3093720" cy="646331"/>
          </a:xfrm>
          <a:prstGeom prst="rect">
            <a:avLst/>
          </a:prstGeom>
          <a:noFill/>
        </p:spPr>
        <p:txBody>
          <a:bodyPr wrap="square">
            <a:spAutoFit/>
          </a:bodyPr>
          <a:lstStyle/>
          <a:p>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引入家庭的社会特征，提高分钟级电表负荷监测精确度</a:t>
            </a:r>
            <a:endParaRPr lang="zh-CN" altLang="en-US" dirty="0"/>
          </a:p>
        </p:txBody>
      </p:sp>
      <p:sp>
        <p:nvSpPr>
          <p:cNvPr id="5" name="文本框 4">
            <a:extLst>
              <a:ext uri="{FF2B5EF4-FFF2-40B4-BE49-F238E27FC236}">
                <a16:creationId xmlns:a16="http://schemas.microsoft.com/office/drawing/2014/main" id="{4F9C63A7-BCC5-493A-B357-69D4CE317680}"/>
              </a:ext>
            </a:extLst>
          </p:cNvPr>
          <p:cNvSpPr txBox="1"/>
          <p:nvPr/>
        </p:nvSpPr>
        <p:spPr>
          <a:xfrm>
            <a:off x="660400" y="1220385"/>
            <a:ext cx="5416550" cy="369332"/>
          </a:xfrm>
          <a:prstGeom prst="rect">
            <a:avLst/>
          </a:prstGeom>
          <a:noFill/>
        </p:spPr>
        <p:txBody>
          <a:bodyPr wrap="square" rtlCol="0">
            <a:spAutoFit/>
          </a:bodyPr>
          <a:lstStyle/>
          <a:p>
            <a:r>
              <a:rPr lang="zh-CN" altLang="en-US" b="1" dirty="0"/>
              <a:t>现有的研究基本都是基于秒级或毫秒级的数据！</a:t>
            </a:r>
          </a:p>
        </p:txBody>
      </p:sp>
    </p:spTree>
    <p:extLst>
      <p:ext uri="{BB962C8B-B14F-4D97-AF65-F5344CB8AC3E}">
        <p14:creationId xmlns:p14="http://schemas.microsoft.com/office/powerpoint/2010/main" val="32975173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D45DD76-8183-42DD-A211-A729393B43E1}"/>
              </a:ext>
            </a:extLst>
          </p:cNvPr>
          <p:cNvSpPr>
            <a:spLocks noGrp="1"/>
          </p:cNvSpPr>
          <p:nvPr>
            <p:ph type="body" sz="quarter" idx="10"/>
          </p:nvPr>
        </p:nvSpPr>
        <p:spPr>
          <a:xfrm>
            <a:off x="0" y="4305829"/>
            <a:ext cx="5368944" cy="725488"/>
          </a:xfrm>
        </p:spPr>
        <p:txBody>
          <a:bodyPr/>
          <a:lstStyle/>
          <a:p>
            <a:r>
              <a:rPr lang="zh-CN" altLang="en-US" dirty="0">
                <a:cs typeface="+mn-ea"/>
              </a:rPr>
              <a:t>研究目标</a:t>
            </a:r>
            <a:endParaRPr lang="zh-CN" altLang="en-US" dirty="0">
              <a:ea typeface="+mn-ea"/>
              <a:cs typeface="+mn-ea"/>
            </a:endParaRPr>
          </a:p>
        </p:txBody>
      </p:sp>
      <p:sp>
        <p:nvSpPr>
          <p:cNvPr id="7" name="日期占位符 6">
            <a:extLst>
              <a:ext uri="{FF2B5EF4-FFF2-40B4-BE49-F238E27FC236}">
                <a16:creationId xmlns:a16="http://schemas.microsoft.com/office/drawing/2014/main" id="{F441CD79-00DF-4A3A-BB62-56E611C95A85}"/>
              </a:ext>
            </a:extLst>
          </p:cNvPr>
          <p:cNvSpPr>
            <a:spLocks noGrp="1"/>
          </p:cNvSpPr>
          <p:nvPr>
            <p:ph type="dt" sz="half" idx="12"/>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pic>
        <p:nvPicPr>
          <p:cNvPr id="8" name="图片 7">
            <a:extLst>
              <a:ext uri="{FF2B5EF4-FFF2-40B4-BE49-F238E27FC236}">
                <a16:creationId xmlns:a16="http://schemas.microsoft.com/office/drawing/2014/main" id="{2BA37264-67D4-4BC0-9A67-13CBC65D4E6A}"/>
              </a:ext>
            </a:extLst>
          </p:cNvPr>
          <p:cNvPicPr>
            <a:picLocks noChangeAspect="1"/>
          </p:cNvPicPr>
          <p:nvPr/>
        </p:nvPicPr>
        <p:blipFill>
          <a:blip r:embed="rId3"/>
          <a:srcRect l="24588" t="13433" r="24588" b="26261"/>
          <a:stretch>
            <a:fillRect/>
          </a:stretch>
        </p:blipFill>
        <p:spPr>
          <a:xfrm>
            <a:off x="1115807" y="1342785"/>
            <a:ext cx="2977628" cy="3209636"/>
          </a:xfrm>
          <a:custGeom>
            <a:avLst/>
            <a:gdLst>
              <a:gd name="connsiteX0" fmla="*/ 0 w 2977628"/>
              <a:gd name="connsiteY0" fmla="*/ 0 h 3209636"/>
              <a:gd name="connsiteX1" fmla="*/ 2977628 w 2977628"/>
              <a:gd name="connsiteY1" fmla="*/ 0 h 3209636"/>
              <a:gd name="connsiteX2" fmla="*/ 2977628 w 2977628"/>
              <a:gd name="connsiteY2" fmla="*/ 3209636 h 3209636"/>
              <a:gd name="connsiteX3" fmla="*/ 0 w 2977628"/>
              <a:gd name="connsiteY3" fmla="*/ 3209636 h 3209636"/>
            </a:gdLst>
            <a:ahLst/>
            <a:cxnLst>
              <a:cxn ang="0">
                <a:pos x="connsiteX0" y="connsiteY0"/>
              </a:cxn>
              <a:cxn ang="0">
                <a:pos x="connsiteX1" y="connsiteY1"/>
              </a:cxn>
              <a:cxn ang="0">
                <a:pos x="connsiteX2" y="connsiteY2"/>
              </a:cxn>
              <a:cxn ang="0">
                <a:pos x="connsiteX3" y="connsiteY3"/>
              </a:cxn>
            </a:cxnLst>
            <a:rect l="l" t="t" r="r" b="b"/>
            <a:pathLst>
              <a:path w="2977628" h="3209636">
                <a:moveTo>
                  <a:pt x="0" y="0"/>
                </a:moveTo>
                <a:lnTo>
                  <a:pt x="2977628" y="0"/>
                </a:lnTo>
                <a:lnTo>
                  <a:pt x="2977628" y="3209636"/>
                </a:lnTo>
                <a:lnTo>
                  <a:pt x="0" y="3209636"/>
                </a:lnTo>
                <a:close/>
              </a:path>
            </a:pathLst>
          </a:custGeom>
        </p:spPr>
      </p:pic>
    </p:spTree>
    <p:extLst>
      <p:ext uri="{BB962C8B-B14F-4D97-AF65-F5344CB8AC3E}">
        <p14:creationId xmlns:p14="http://schemas.microsoft.com/office/powerpoint/2010/main" val="25015694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cs typeface="Segoe UI Light" panose="020B0502040204020203" pitchFamily="34" charset="0"/>
              </a:rPr>
              <a:t>研究目标</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962660" y="1856158"/>
            <a:ext cx="4287520" cy="2951898"/>
          </a:xfrm>
          <a:prstGeom prst="rect">
            <a:avLst/>
          </a:prstGeom>
          <a:noFill/>
        </p:spPr>
        <p:txBody>
          <a:bodyPr wrap="square" rtlCol="0">
            <a:spAutoFit/>
          </a:bodyPr>
          <a:lstStyle/>
          <a:p>
            <a:pPr marR="0" lvl="0" algn="l" defTabSz="914400" rtl="0" eaLnBrk="1" fontAlgn="auto" latinLnBrk="0" hangingPunct="1">
              <a:lnSpc>
                <a:spcPct val="150000"/>
              </a:lnSpc>
              <a:spcBef>
                <a:spcPts val="0"/>
              </a:spcBef>
              <a:spcAft>
                <a:spcPts val="0"/>
              </a:spcAft>
              <a:buClrTx/>
              <a:buSzTx/>
              <a:tabLst/>
              <a:defRPr/>
            </a:pPr>
            <a:r>
              <a:rPr lang="zh-CN" altLang="en-US" sz="1800" dirty="0">
                <a:cs typeface="Segoe UI Light" panose="020B0502040204020203" pitchFamily="34" charset="0"/>
              </a:rPr>
              <a:t>针对常规的非侵入式负荷监测成本较高、涉及范围较大、精确度不足等问题，基于深度学习等技术，研究数据采集和预处理方法，建立面向分钟级居民电表数据的负荷分解智能计算模型，设计并实现在线负荷识别系统，实现不同用电场景下居民用电设备负荷的快速准确识别。</a:t>
            </a:r>
            <a:endParaRPr lang="en-US" altLang="zh-CN" dirty="0">
              <a:solidFill>
                <a:prstClr val="black"/>
              </a:solidFill>
              <a:latin typeface="Microsoft YaHei"/>
              <a:ea typeface="Microsoft YaHei"/>
            </a:endParaRPr>
          </a:p>
        </p:txBody>
      </p:sp>
      <p:pic>
        <p:nvPicPr>
          <p:cNvPr id="4098" name="Picture 2">
            <a:extLst>
              <a:ext uri="{FF2B5EF4-FFF2-40B4-BE49-F238E27FC236}">
                <a16:creationId xmlns:a16="http://schemas.microsoft.com/office/drawing/2014/main" id="{8FAD8781-D780-4C39-A67F-792E94F08A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6400" y="1746195"/>
            <a:ext cx="4762500" cy="3171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32416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976AD98D-F234-482E-A83F-CE83A2BD2ED3}"/>
              </a:ext>
            </a:extLst>
          </p:cNvPr>
          <p:cNvSpPr>
            <a:spLocks noGrp="1"/>
          </p:cNvSpPr>
          <p:nvPr>
            <p:ph type="body" sz="quarter" idx="10"/>
          </p:nvPr>
        </p:nvSpPr>
        <p:spPr>
          <a:xfrm>
            <a:off x="0" y="4303249"/>
            <a:ext cx="5368944" cy="725488"/>
          </a:xfrm>
        </p:spPr>
        <p:txBody>
          <a:bodyPr/>
          <a:lstStyle/>
          <a:p>
            <a:r>
              <a:rPr lang="zh-CN" altLang="en-US" dirty="0">
                <a:cs typeface="Segoe UI Light" panose="020B0502040204020203" pitchFamily="34" charset="0"/>
              </a:rPr>
              <a:t>研究内容</a:t>
            </a:r>
            <a:endParaRPr lang="zh-CN" altLang="en-US" dirty="0">
              <a:cs typeface="+mn-ea"/>
            </a:endParaRPr>
          </a:p>
        </p:txBody>
      </p:sp>
      <p:sp>
        <p:nvSpPr>
          <p:cNvPr id="4" name="日期占位符 3">
            <a:extLst>
              <a:ext uri="{FF2B5EF4-FFF2-40B4-BE49-F238E27FC236}">
                <a16:creationId xmlns:a16="http://schemas.microsoft.com/office/drawing/2014/main" id="{F4E62298-8FC2-466E-9512-5C0AD1512219}"/>
              </a:ext>
            </a:extLst>
          </p:cNvPr>
          <p:cNvSpPr>
            <a:spLocks noGrp="1"/>
          </p:cNvSpPr>
          <p:nvPr>
            <p:ph type="dt" sz="half"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cs"/>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cs"/>
            </a:endParaRPr>
          </a:p>
        </p:txBody>
      </p:sp>
      <p:pic>
        <p:nvPicPr>
          <p:cNvPr id="7" name="图片 6">
            <a:extLst>
              <a:ext uri="{FF2B5EF4-FFF2-40B4-BE49-F238E27FC236}">
                <a16:creationId xmlns:a16="http://schemas.microsoft.com/office/drawing/2014/main" id="{2A401395-2B01-46AE-8BBC-A244578A3CC4}"/>
              </a:ext>
            </a:extLst>
          </p:cNvPr>
          <p:cNvPicPr>
            <a:picLocks noChangeAspect="1"/>
          </p:cNvPicPr>
          <p:nvPr/>
        </p:nvPicPr>
        <p:blipFill>
          <a:blip r:embed="rId2"/>
          <a:srcRect l="24798" t="13433" r="24798" b="26261"/>
          <a:stretch>
            <a:fillRect/>
          </a:stretch>
        </p:blipFill>
        <p:spPr>
          <a:xfrm>
            <a:off x="1132586" y="1337624"/>
            <a:ext cx="2977628" cy="3209636"/>
          </a:xfrm>
          <a:custGeom>
            <a:avLst/>
            <a:gdLst>
              <a:gd name="connsiteX0" fmla="*/ 0 w 2977628"/>
              <a:gd name="connsiteY0" fmla="*/ 0 h 3209636"/>
              <a:gd name="connsiteX1" fmla="*/ 2977628 w 2977628"/>
              <a:gd name="connsiteY1" fmla="*/ 0 h 3209636"/>
              <a:gd name="connsiteX2" fmla="*/ 2977628 w 2977628"/>
              <a:gd name="connsiteY2" fmla="*/ 3209636 h 3209636"/>
              <a:gd name="connsiteX3" fmla="*/ 0 w 2977628"/>
              <a:gd name="connsiteY3" fmla="*/ 3209636 h 3209636"/>
            </a:gdLst>
            <a:ahLst/>
            <a:cxnLst>
              <a:cxn ang="0">
                <a:pos x="connsiteX0" y="connsiteY0"/>
              </a:cxn>
              <a:cxn ang="0">
                <a:pos x="connsiteX1" y="connsiteY1"/>
              </a:cxn>
              <a:cxn ang="0">
                <a:pos x="connsiteX2" y="connsiteY2"/>
              </a:cxn>
              <a:cxn ang="0">
                <a:pos x="connsiteX3" y="connsiteY3"/>
              </a:cxn>
            </a:cxnLst>
            <a:rect l="l" t="t" r="r" b="b"/>
            <a:pathLst>
              <a:path w="2977628" h="3209636">
                <a:moveTo>
                  <a:pt x="0" y="0"/>
                </a:moveTo>
                <a:lnTo>
                  <a:pt x="2977628" y="0"/>
                </a:lnTo>
                <a:lnTo>
                  <a:pt x="2977628" y="3209636"/>
                </a:lnTo>
                <a:lnTo>
                  <a:pt x="0" y="3209636"/>
                </a:lnTo>
                <a:close/>
              </a:path>
            </a:pathLst>
          </a:custGeom>
        </p:spPr>
      </p:pic>
    </p:spTree>
    <p:extLst>
      <p:ext uri="{BB962C8B-B14F-4D97-AF65-F5344CB8AC3E}">
        <p14:creationId xmlns:p14="http://schemas.microsoft.com/office/powerpoint/2010/main" val="18736558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cs typeface="Segoe UI Light" panose="020B0502040204020203" pitchFamily="34" charset="0"/>
              </a:rPr>
              <a:t>研究目标</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840740" y="1902613"/>
            <a:ext cx="8509000" cy="2120902"/>
          </a:xfrm>
          <a:prstGeom prst="rect">
            <a:avLst/>
          </a:prstGeom>
          <a:noFill/>
        </p:spPr>
        <p:txBody>
          <a:bodyPr wrap="square" rtlCol="0">
            <a:spAutoFit/>
          </a:bodyPr>
          <a:lstStyle/>
          <a:p>
            <a:pPr marL="342900" marR="0" lvl="0" indent="-342900" algn="l" defTabSz="914400" rtl="0" eaLnBrk="1" fontAlgn="auto" latinLnBrk="0" hangingPunct="1">
              <a:lnSpc>
                <a:spcPct val="150000"/>
              </a:lnSpc>
              <a:spcBef>
                <a:spcPts val="0"/>
              </a:spcBef>
              <a:spcAft>
                <a:spcPts val="0"/>
              </a:spcAft>
              <a:buClrTx/>
              <a:buSzTx/>
              <a:buAutoNum type="arabicPeriod"/>
              <a:tabLst/>
              <a:defRPr/>
            </a:pPr>
            <a:r>
              <a:rPr lang="zh-CN" altLang="en-US" sz="1800" dirty="0">
                <a:cs typeface="Segoe UI Light" panose="020B0502040204020203" pitchFamily="34" charset="0"/>
              </a:rPr>
              <a:t>数据采集和预处理</a:t>
            </a:r>
            <a:endParaRPr lang="en-US" altLang="zh-CN" sz="1800" dirty="0">
              <a:cs typeface="Segoe UI Light" panose="020B0502040204020203" pitchFamily="34" charset="0"/>
            </a:endParaRPr>
          </a:p>
          <a:p>
            <a:pPr marL="342900" marR="0" lvl="0" indent="-342900" algn="l" defTabSz="914400" rtl="0" eaLnBrk="1" fontAlgn="auto" latinLnBrk="0" hangingPunct="1">
              <a:lnSpc>
                <a:spcPct val="150000"/>
              </a:lnSpc>
              <a:spcBef>
                <a:spcPts val="0"/>
              </a:spcBef>
              <a:spcAft>
                <a:spcPts val="0"/>
              </a:spcAft>
              <a:buClrTx/>
              <a:buSzTx/>
              <a:buAutoNum type="arabicPeriod"/>
              <a:tabLst/>
              <a:defRPr/>
            </a:pPr>
            <a:endParaRPr lang="en-US" altLang="zh-CN" dirty="0">
              <a:solidFill>
                <a:prstClr val="black"/>
              </a:solidFill>
              <a:latin typeface="Microsoft YaHei"/>
              <a:ea typeface="Microsoft YaHei"/>
              <a:cs typeface="Segoe UI Light" panose="020B0502040204020203" pitchFamily="34" charset="0"/>
            </a:endParaRPr>
          </a:p>
          <a:p>
            <a:pPr marL="342900" marR="0" lvl="0" indent="-342900" algn="l" defTabSz="914400" rtl="0" eaLnBrk="1" fontAlgn="auto" latinLnBrk="0" hangingPunct="1">
              <a:lnSpc>
                <a:spcPct val="150000"/>
              </a:lnSpc>
              <a:spcBef>
                <a:spcPts val="0"/>
              </a:spcBef>
              <a:spcAft>
                <a:spcPts val="0"/>
              </a:spcAft>
              <a:buClrTx/>
              <a:buSzTx/>
              <a:buAutoNum type="arabicPeriod"/>
              <a:tabLst/>
              <a:defRPr/>
            </a:pPr>
            <a:r>
              <a:rPr lang="zh-CN" altLang="en-US" dirty="0">
                <a:solidFill>
                  <a:prstClr val="black"/>
                </a:solidFill>
                <a:latin typeface="Microsoft YaHei"/>
                <a:ea typeface="Microsoft YaHei"/>
                <a:cs typeface="Segoe UI Light" panose="020B0502040204020203" pitchFamily="34" charset="0"/>
              </a:rPr>
              <a:t>基于混合数据的多输入负荷监测方法</a:t>
            </a:r>
            <a:endParaRPr lang="en-US" altLang="zh-CN" dirty="0">
              <a:solidFill>
                <a:prstClr val="black"/>
              </a:solidFill>
              <a:latin typeface="Microsoft YaHei"/>
              <a:ea typeface="Microsoft YaHei"/>
              <a:cs typeface="Segoe UI Light" panose="020B0502040204020203" pitchFamily="34" charset="0"/>
            </a:endParaRPr>
          </a:p>
          <a:p>
            <a:pPr marL="342900" marR="0" lvl="0" indent="-342900" algn="l" defTabSz="914400" rtl="0" eaLnBrk="1" fontAlgn="auto" latinLnBrk="0" hangingPunct="1">
              <a:lnSpc>
                <a:spcPct val="150000"/>
              </a:lnSpc>
              <a:spcBef>
                <a:spcPts val="0"/>
              </a:spcBef>
              <a:spcAft>
                <a:spcPts val="0"/>
              </a:spcAft>
              <a:buClrTx/>
              <a:buSzTx/>
              <a:buAutoNum type="arabicPeriod"/>
              <a:tabLst/>
              <a:defRPr/>
            </a:pPr>
            <a:endParaRPr lang="en-US" altLang="zh-CN" dirty="0">
              <a:solidFill>
                <a:prstClr val="black"/>
              </a:solidFill>
              <a:latin typeface="Microsoft YaHei"/>
              <a:ea typeface="Microsoft YaHei"/>
              <a:cs typeface="Segoe UI Light" panose="020B0502040204020203" pitchFamily="34" charset="0"/>
            </a:endParaRPr>
          </a:p>
          <a:p>
            <a:pPr marL="342900" marR="0" lvl="0" indent="-342900" algn="l" defTabSz="914400" rtl="0" eaLnBrk="1" fontAlgn="auto" latinLnBrk="0" hangingPunct="1">
              <a:lnSpc>
                <a:spcPct val="150000"/>
              </a:lnSpc>
              <a:spcBef>
                <a:spcPts val="0"/>
              </a:spcBef>
              <a:spcAft>
                <a:spcPts val="0"/>
              </a:spcAft>
              <a:buClrTx/>
              <a:buSzTx/>
              <a:buAutoNum type="arabicPeriod"/>
              <a:tabLst/>
              <a:defRPr/>
            </a:pPr>
            <a:r>
              <a:rPr lang="zh-CN" altLang="en-US" dirty="0">
                <a:solidFill>
                  <a:prstClr val="black"/>
                </a:solidFill>
                <a:latin typeface="Microsoft YaHei"/>
                <a:ea typeface="Microsoft YaHei"/>
                <a:cs typeface="Segoe UI Light" panose="020B0502040204020203" pitchFamily="34" charset="0"/>
              </a:rPr>
              <a:t>非侵入式负荷监测系统的设计与实现</a:t>
            </a:r>
            <a:endParaRPr lang="en-US" altLang="zh-CN" dirty="0">
              <a:solidFill>
                <a:prstClr val="black"/>
              </a:solidFill>
              <a:latin typeface="Microsoft YaHei"/>
              <a:ea typeface="Microsoft YaHei"/>
            </a:endParaRPr>
          </a:p>
        </p:txBody>
      </p:sp>
    </p:spTree>
    <p:extLst>
      <p:ext uri="{BB962C8B-B14F-4D97-AF65-F5344CB8AC3E}">
        <p14:creationId xmlns:p14="http://schemas.microsoft.com/office/powerpoint/2010/main" val="7718043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1B1FA821-0887-4B24-AC13-A67405BE61E1}"/>
              </a:ext>
            </a:extLst>
          </p:cNvPr>
          <p:cNvSpPr>
            <a:spLocks noGrp="1"/>
          </p:cNvSpPr>
          <p:nvPr>
            <p:ph type="body" sz="quarter" idx="10"/>
          </p:nvPr>
        </p:nvSpPr>
        <p:spPr>
          <a:xfrm>
            <a:off x="-1" y="4289885"/>
            <a:ext cx="5368944" cy="725488"/>
          </a:xfrm>
        </p:spPr>
        <p:txBody>
          <a:bodyPr/>
          <a:lstStyle/>
          <a:p>
            <a:pPr lvl="0">
              <a:defRPr/>
            </a:pPr>
            <a:r>
              <a:rPr lang="zh-CN" altLang="en-US" dirty="0">
                <a:ea typeface="+mn-ea"/>
                <a:cs typeface="Segoe UI Light" panose="020B0502040204020203" pitchFamily="34" charset="0"/>
              </a:rPr>
              <a:t>实施方案</a:t>
            </a:r>
            <a:endParaRPr lang="zh-CN" altLang="en-US" dirty="0">
              <a:ea typeface="+mn-ea"/>
              <a:cs typeface="+mn-ea"/>
            </a:endParaRPr>
          </a:p>
        </p:txBody>
      </p:sp>
      <p:sp>
        <p:nvSpPr>
          <p:cNvPr id="2" name="日期占位符 1">
            <a:extLst>
              <a:ext uri="{FF2B5EF4-FFF2-40B4-BE49-F238E27FC236}">
                <a16:creationId xmlns:a16="http://schemas.microsoft.com/office/drawing/2014/main" id="{CA32C2F1-DA29-4C7C-95B0-66492D01EF41}"/>
              </a:ext>
            </a:extLst>
          </p:cNvPr>
          <p:cNvSpPr>
            <a:spLocks noGrp="1"/>
          </p:cNvSpPr>
          <p:nvPr>
            <p:ph type="dt" sz="half" idx="12"/>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pic>
        <p:nvPicPr>
          <p:cNvPr id="11" name="图片 10">
            <a:extLst>
              <a:ext uri="{FF2B5EF4-FFF2-40B4-BE49-F238E27FC236}">
                <a16:creationId xmlns:a16="http://schemas.microsoft.com/office/drawing/2014/main" id="{7288D883-FE22-49AD-A43A-B6A431899B41}"/>
              </a:ext>
            </a:extLst>
          </p:cNvPr>
          <p:cNvPicPr>
            <a:picLocks noChangeAspect="1"/>
          </p:cNvPicPr>
          <p:nvPr/>
        </p:nvPicPr>
        <p:blipFill>
          <a:blip r:embed="rId3"/>
          <a:srcRect l="24588" t="13433" r="24588" b="26261"/>
          <a:stretch>
            <a:fillRect/>
          </a:stretch>
        </p:blipFill>
        <p:spPr>
          <a:xfrm>
            <a:off x="1110876" y="1342785"/>
            <a:ext cx="2977628" cy="3209636"/>
          </a:xfrm>
          <a:custGeom>
            <a:avLst/>
            <a:gdLst>
              <a:gd name="connsiteX0" fmla="*/ 0 w 2977628"/>
              <a:gd name="connsiteY0" fmla="*/ 0 h 3209636"/>
              <a:gd name="connsiteX1" fmla="*/ 2977628 w 2977628"/>
              <a:gd name="connsiteY1" fmla="*/ 0 h 3209636"/>
              <a:gd name="connsiteX2" fmla="*/ 2977628 w 2977628"/>
              <a:gd name="connsiteY2" fmla="*/ 3209636 h 3209636"/>
              <a:gd name="connsiteX3" fmla="*/ 0 w 2977628"/>
              <a:gd name="connsiteY3" fmla="*/ 3209636 h 3209636"/>
            </a:gdLst>
            <a:ahLst/>
            <a:cxnLst>
              <a:cxn ang="0">
                <a:pos x="connsiteX0" y="connsiteY0"/>
              </a:cxn>
              <a:cxn ang="0">
                <a:pos x="connsiteX1" y="connsiteY1"/>
              </a:cxn>
              <a:cxn ang="0">
                <a:pos x="connsiteX2" y="connsiteY2"/>
              </a:cxn>
              <a:cxn ang="0">
                <a:pos x="connsiteX3" y="connsiteY3"/>
              </a:cxn>
            </a:cxnLst>
            <a:rect l="l" t="t" r="r" b="b"/>
            <a:pathLst>
              <a:path w="2977628" h="3209636">
                <a:moveTo>
                  <a:pt x="0" y="0"/>
                </a:moveTo>
                <a:lnTo>
                  <a:pt x="2977628" y="0"/>
                </a:lnTo>
                <a:lnTo>
                  <a:pt x="2977628" y="3209636"/>
                </a:lnTo>
                <a:lnTo>
                  <a:pt x="0" y="3209636"/>
                </a:lnTo>
                <a:close/>
              </a:path>
            </a:pathLst>
          </a:custGeom>
        </p:spPr>
      </p:pic>
    </p:spTree>
    <p:extLst>
      <p:ext uri="{BB962C8B-B14F-4D97-AF65-F5344CB8AC3E}">
        <p14:creationId xmlns:p14="http://schemas.microsoft.com/office/powerpoint/2010/main" val="12779609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cs typeface="Segoe UI Light" panose="020B0502040204020203" pitchFamily="34" charset="0"/>
              </a:rPr>
              <a:t>数据采集</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955040" y="958947"/>
            <a:ext cx="8509000" cy="3782446"/>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          电气特征</a:t>
            </a:r>
            <a:endParaRPr kumimoji="0" lang="en-US" altLang="zh-CN" sz="1800" b="1"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1.</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电力总线的功率</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2.</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单个电器监测的功率</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    </a:t>
            </a: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1.</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微波炉</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    </a:t>
            </a: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2.</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冰箱</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    </a:t>
            </a: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3.</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洗衣机</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    </a:t>
            </a: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4.</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洗碗机</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    </a:t>
            </a: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5.…</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3. </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总线和电器的对应关系</a:t>
            </a:r>
          </a:p>
        </p:txBody>
      </p:sp>
      <p:sp>
        <p:nvSpPr>
          <p:cNvPr id="6" name="文本框 5">
            <a:extLst>
              <a:ext uri="{FF2B5EF4-FFF2-40B4-BE49-F238E27FC236}">
                <a16:creationId xmlns:a16="http://schemas.microsoft.com/office/drawing/2014/main" id="{C7A17BC9-6206-4308-A746-D0DD0AD36E1C}"/>
              </a:ext>
            </a:extLst>
          </p:cNvPr>
          <p:cNvSpPr txBox="1"/>
          <p:nvPr/>
        </p:nvSpPr>
        <p:spPr>
          <a:xfrm rot="10800000" flipV="1">
            <a:off x="7838262" y="49424"/>
            <a:ext cx="8509000" cy="2535951"/>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endParaRPr>
          </a:p>
          <a:p>
            <a:pPr marR="0" lvl="0" algn="l" defTabSz="914400" rtl="0" eaLnBrk="1" fontAlgn="auto" latinLnBrk="0" hangingPunct="1">
              <a:lnSpc>
                <a:spcPct val="150000"/>
              </a:lnSpc>
              <a:spcBef>
                <a:spcPts val="0"/>
              </a:spcBef>
              <a:spcAft>
                <a:spcPts val="0"/>
              </a:spcAft>
              <a:buClrTx/>
              <a:buSzTx/>
              <a:tabLst/>
              <a:defRPr/>
            </a:pPr>
            <a:r>
              <a:rPr lang="zh-CN" altLang="en-US" b="1" dirty="0">
                <a:solidFill>
                  <a:prstClr val="black"/>
                </a:solidFill>
                <a:latin typeface="Arial"/>
                <a:ea typeface="Microsoft YaHei"/>
                <a:cs typeface="Segoe UI Light" panose="020B0502040204020203" pitchFamily="34" charset="0"/>
              </a:rPr>
              <a:t>   社会特征</a:t>
            </a:r>
            <a:endParaRPr lang="en-US" altLang="zh-CN" b="1" dirty="0">
              <a:solidFill>
                <a:prstClr val="black"/>
              </a:solidFill>
              <a:latin typeface="Arial"/>
              <a:ea typeface="Microsoft YaHei"/>
              <a:cs typeface="Segoe UI Light" panose="020B0502040204020203" pitchFamily="34" charset="0"/>
            </a:endParaRPr>
          </a:p>
          <a:p>
            <a:pPr marR="0" lvl="0" algn="l" defTabSz="914400" rtl="0" eaLnBrk="1" fontAlgn="auto" latinLnBrk="0" hangingPunct="1">
              <a:lnSpc>
                <a:spcPct val="150000"/>
              </a:lnSpc>
              <a:spcBef>
                <a:spcPts val="0"/>
              </a:spcBef>
              <a:spcAft>
                <a:spcPts val="0"/>
              </a:spcAft>
              <a:buClrTx/>
              <a:buSzTx/>
              <a:tabLst/>
              <a:defRPr/>
            </a:pPr>
            <a:r>
              <a:rPr lang="en-US" altLang="zh-CN" dirty="0">
                <a:solidFill>
                  <a:prstClr val="black"/>
                </a:solidFill>
                <a:latin typeface="Arial"/>
                <a:ea typeface="Microsoft YaHei"/>
                <a:cs typeface="Segoe UI Light" panose="020B0502040204020203" pitchFamily="34" charset="0"/>
              </a:rPr>
              <a:t>1.</a:t>
            </a:r>
            <a:r>
              <a:rPr lang="zh-CN" altLang="en-US" dirty="0">
                <a:solidFill>
                  <a:prstClr val="black"/>
                </a:solidFill>
                <a:latin typeface="Arial"/>
                <a:ea typeface="Microsoft YaHei"/>
                <a:cs typeface="Segoe UI Light" panose="020B0502040204020203" pitchFamily="34" charset="0"/>
              </a:rPr>
              <a:t> </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家庭特征</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2. </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气候特征</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3. </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时间特征</a:t>
            </a:r>
          </a:p>
        </p:txBody>
      </p:sp>
      <p:graphicFrame>
        <p:nvGraphicFramePr>
          <p:cNvPr id="2" name="表格 4">
            <a:extLst>
              <a:ext uri="{FF2B5EF4-FFF2-40B4-BE49-F238E27FC236}">
                <a16:creationId xmlns:a16="http://schemas.microsoft.com/office/drawing/2014/main" id="{8C7ACC7A-C1F5-4107-9DC3-2FABF8BAEDC9}"/>
              </a:ext>
            </a:extLst>
          </p:cNvPr>
          <p:cNvGraphicFramePr>
            <a:graphicFrameLocks noGrp="1"/>
          </p:cNvGraphicFramePr>
          <p:nvPr>
            <p:extLst>
              <p:ext uri="{D42A27DB-BD31-4B8C-83A1-F6EECF244321}">
                <p14:modId xmlns:p14="http://schemas.microsoft.com/office/powerpoint/2010/main" val="3206166584"/>
              </p:ext>
            </p:extLst>
          </p:nvPr>
        </p:nvGraphicFramePr>
        <p:xfrm>
          <a:off x="5951220" y="2784284"/>
          <a:ext cx="5974080" cy="3174557"/>
        </p:xfrm>
        <a:graphic>
          <a:graphicData uri="http://schemas.openxmlformats.org/drawingml/2006/table">
            <a:tbl>
              <a:tblPr firstRow="1" bandRow="1">
                <a:tableStyleId>{5940675A-B579-460E-94D1-54222C63F5DA}</a:tableStyleId>
              </a:tblPr>
              <a:tblGrid>
                <a:gridCol w="2987040">
                  <a:extLst>
                    <a:ext uri="{9D8B030D-6E8A-4147-A177-3AD203B41FA5}">
                      <a16:colId xmlns:a16="http://schemas.microsoft.com/office/drawing/2014/main" val="1026218943"/>
                    </a:ext>
                  </a:extLst>
                </a:gridCol>
                <a:gridCol w="2987040">
                  <a:extLst>
                    <a:ext uri="{9D8B030D-6E8A-4147-A177-3AD203B41FA5}">
                      <a16:colId xmlns:a16="http://schemas.microsoft.com/office/drawing/2014/main" val="3080349453"/>
                    </a:ext>
                  </a:extLst>
                </a:gridCol>
              </a:tblGrid>
              <a:tr h="416627">
                <a:tc rowSpan="4">
                  <a:txBody>
                    <a:bodyPr/>
                    <a:lstStyle/>
                    <a:p>
                      <a:pPr algn="ctr">
                        <a:lnSpc>
                          <a:spcPct val="150000"/>
                        </a:lnSpc>
                      </a:pPr>
                      <a:r>
                        <a:rPr lang="zh-CN" sz="1050" kern="100" dirty="0">
                          <a:effectLst/>
                        </a:rPr>
                        <a:t>家庭</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pPr>
                      <a:r>
                        <a:rPr lang="zh-CN" sz="1050" kern="100" dirty="0">
                          <a:effectLst/>
                        </a:rPr>
                        <a:t>人口数量</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1795336"/>
                  </a:ext>
                </a:extLst>
              </a:tr>
              <a:tr h="459655">
                <a:tc vMerge="1">
                  <a:txBody>
                    <a:bodyPr/>
                    <a:lstStyle/>
                    <a:p>
                      <a:endParaRPr lang="zh-CN" altLang="en-US"/>
                    </a:p>
                  </a:txBody>
                  <a:tcPr/>
                </a:tc>
                <a:tc>
                  <a:txBody>
                    <a:bodyPr/>
                    <a:lstStyle/>
                    <a:p>
                      <a:pPr algn="ctr">
                        <a:lnSpc>
                          <a:spcPct val="150000"/>
                        </a:lnSpc>
                      </a:pPr>
                      <a:r>
                        <a:rPr lang="zh-CN" sz="1050" kern="100" dirty="0">
                          <a:effectLst/>
                        </a:rPr>
                        <a:t>成员职业</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52473946"/>
                  </a:ext>
                </a:extLst>
              </a:tr>
              <a:tr h="459655">
                <a:tc vMerge="1">
                  <a:txBody>
                    <a:bodyPr/>
                    <a:lstStyle/>
                    <a:p>
                      <a:endParaRPr lang="zh-CN" altLang="en-US"/>
                    </a:p>
                  </a:txBody>
                  <a:tcPr/>
                </a:tc>
                <a:tc>
                  <a:txBody>
                    <a:bodyPr/>
                    <a:lstStyle/>
                    <a:p>
                      <a:pPr algn="ctr">
                        <a:lnSpc>
                          <a:spcPct val="150000"/>
                        </a:lnSpc>
                      </a:pPr>
                      <a:r>
                        <a:rPr lang="zh-CN" sz="1050" kern="100" dirty="0">
                          <a:effectLst/>
                        </a:rPr>
                        <a:t>房屋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71536730"/>
                  </a:ext>
                </a:extLst>
              </a:tr>
              <a:tr h="459655">
                <a:tc vMerge="1">
                  <a:txBody>
                    <a:bodyPr/>
                    <a:lstStyle/>
                    <a:p>
                      <a:endParaRPr lang="zh-CN" altLang="en-US"/>
                    </a:p>
                  </a:txBody>
                  <a:tcPr/>
                </a:tc>
                <a:tc>
                  <a:txBody>
                    <a:bodyPr/>
                    <a:lstStyle/>
                    <a:p>
                      <a:pPr algn="ctr">
                        <a:lnSpc>
                          <a:spcPct val="150000"/>
                        </a:lnSpc>
                      </a:pPr>
                      <a:r>
                        <a:rPr lang="zh-CN" sz="1050" kern="100" dirty="0">
                          <a:effectLst/>
                        </a:rPr>
                        <a:t>房屋地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23834232"/>
                  </a:ext>
                </a:extLst>
              </a:tr>
              <a:tr h="459655">
                <a:tc rowSpan="2">
                  <a:txBody>
                    <a:bodyPr/>
                    <a:lstStyle/>
                    <a:p>
                      <a:pPr algn="ctr">
                        <a:lnSpc>
                          <a:spcPct val="150000"/>
                        </a:lnSpc>
                      </a:pPr>
                      <a:r>
                        <a:rPr lang="zh-CN" sz="1050" kern="100" dirty="0">
                          <a:effectLst/>
                        </a:rPr>
                        <a:t>气候</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pPr>
                      <a:r>
                        <a:rPr lang="zh-CN" sz="1050" kern="100" dirty="0">
                          <a:effectLst/>
                        </a:rPr>
                        <a:t>气象温度</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12032330"/>
                  </a:ext>
                </a:extLst>
              </a:tr>
              <a:tr h="459655">
                <a:tc vMerge="1">
                  <a:txBody>
                    <a:bodyPr/>
                    <a:lstStyle/>
                    <a:p>
                      <a:endParaRPr lang="zh-CN" altLang="en-US"/>
                    </a:p>
                  </a:txBody>
                  <a:tcPr/>
                </a:tc>
                <a:tc>
                  <a:txBody>
                    <a:bodyPr/>
                    <a:lstStyle/>
                    <a:p>
                      <a:pPr algn="ctr">
                        <a:lnSpc>
                          <a:spcPct val="150000"/>
                        </a:lnSpc>
                      </a:pPr>
                      <a:r>
                        <a:rPr lang="zh-CN" sz="1050" kern="100">
                          <a:effectLst/>
                        </a:rPr>
                        <a:t>气象湿度</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28142272"/>
                  </a:ext>
                </a:extLst>
              </a:tr>
              <a:tr h="459655">
                <a:tc>
                  <a:txBody>
                    <a:bodyPr/>
                    <a:lstStyle/>
                    <a:p>
                      <a:pPr algn="ctr">
                        <a:lnSpc>
                          <a:spcPct val="150000"/>
                        </a:lnSpc>
                      </a:pPr>
                      <a:r>
                        <a:rPr lang="zh-CN" sz="1050" kern="100">
                          <a:effectLst/>
                        </a:rPr>
                        <a:t>时间</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pPr>
                      <a:r>
                        <a:rPr lang="zh-CN" sz="1050" kern="100" dirty="0">
                          <a:effectLst/>
                        </a:rPr>
                        <a:t>是否是工作日</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14707797"/>
                  </a:ext>
                </a:extLst>
              </a:tr>
            </a:tbl>
          </a:graphicData>
        </a:graphic>
      </p:graphicFrame>
    </p:spTree>
    <p:extLst>
      <p:ext uri="{BB962C8B-B14F-4D97-AF65-F5344CB8AC3E}">
        <p14:creationId xmlns:p14="http://schemas.microsoft.com/office/powerpoint/2010/main" val="10525818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cs typeface="Segoe UI Light" panose="020B0502040204020203" pitchFamily="34" charset="0"/>
              </a:rPr>
              <a:t>数据采集</a:t>
            </a:r>
            <a:r>
              <a:rPr lang="en-US" altLang="zh-CN" dirty="0">
                <a:cs typeface="Segoe UI Light" panose="020B0502040204020203" pitchFamily="34" charset="0"/>
              </a:rPr>
              <a:t>——</a:t>
            </a:r>
            <a:r>
              <a:rPr lang="zh-CN" altLang="en-US" dirty="0">
                <a:cs typeface="Segoe UI Light" panose="020B0502040204020203" pitchFamily="34" charset="0"/>
              </a:rPr>
              <a:t>装置</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pic>
        <p:nvPicPr>
          <p:cNvPr id="6" name="图片 5">
            <a:extLst>
              <a:ext uri="{FF2B5EF4-FFF2-40B4-BE49-F238E27FC236}">
                <a16:creationId xmlns:a16="http://schemas.microsoft.com/office/drawing/2014/main" id="{A6B1CA78-FF03-4C03-AE64-8E5C6B666F68}"/>
              </a:ext>
            </a:extLst>
          </p:cNvPr>
          <p:cNvPicPr/>
          <p:nvPr/>
        </p:nvPicPr>
        <p:blipFill>
          <a:blip r:embed="rId3"/>
          <a:stretch>
            <a:fillRect/>
          </a:stretch>
        </p:blipFill>
        <p:spPr>
          <a:xfrm>
            <a:off x="8927588" y="1118340"/>
            <a:ext cx="1812290" cy="2409190"/>
          </a:xfrm>
          <a:prstGeom prst="rect">
            <a:avLst/>
          </a:prstGeom>
        </p:spPr>
      </p:pic>
      <p:pic>
        <p:nvPicPr>
          <p:cNvPr id="8" name="图片 7">
            <a:extLst>
              <a:ext uri="{FF2B5EF4-FFF2-40B4-BE49-F238E27FC236}">
                <a16:creationId xmlns:a16="http://schemas.microsoft.com/office/drawing/2014/main" id="{75B3B4BE-C72A-431F-947B-EEC5669B501E}"/>
              </a:ext>
            </a:extLst>
          </p:cNvPr>
          <p:cNvPicPr/>
          <p:nvPr/>
        </p:nvPicPr>
        <p:blipFill>
          <a:blip r:embed="rId4"/>
          <a:stretch>
            <a:fillRect/>
          </a:stretch>
        </p:blipFill>
        <p:spPr>
          <a:xfrm>
            <a:off x="8905998" y="3657920"/>
            <a:ext cx="1833880" cy="2403475"/>
          </a:xfrm>
          <a:prstGeom prst="rect">
            <a:avLst/>
          </a:prstGeom>
        </p:spPr>
      </p:pic>
      <p:pic>
        <p:nvPicPr>
          <p:cNvPr id="11" name="图片 10">
            <a:extLst>
              <a:ext uri="{FF2B5EF4-FFF2-40B4-BE49-F238E27FC236}">
                <a16:creationId xmlns:a16="http://schemas.microsoft.com/office/drawing/2014/main" id="{13C1AE3E-1AF9-4575-8A27-3F437B0BD6CD}"/>
              </a:ext>
            </a:extLst>
          </p:cNvPr>
          <p:cNvPicPr/>
          <p:nvPr/>
        </p:nvPicPr>
        <p:blipFill>
          <a:blip r:embed="rId5"/>
          <a:stretch>
            <a:fillRect/>
          </a:stretch>
        </p:blipFill>
        <p:spPr>
          <a:xfrm>
            <a:off x="873760" y="1118340"/>
            <a:ext cx="7670165" cy="5087517"/>
          </a:xfrm>
          <a:prstGeom prst="rect">
            <a:avLst/>
          </a:prstGeom>
        </p:spPr>
      </p:pic>
    </p:spTree>
    <p:extLst>
      <p:ext uri="{BB962C8B-B14F-4D97-AF65-F5344CB8AC3E}">
        <p14:creationId xmlns:p14="http://schemas.microsoft.com/office/powerpoint/2010/main" val="33047047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cs typeface="Segoe UI Light" panose="020B0502040204020203" pitchFamily="34" charset="0"/>
              </a:rPr>
              <a:t>数据预处理</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767080" y="2698442"/>
            <a:ext cx="5728970" cy="1704954"/>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缺失数据：前后时刻均值填充</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在线负荷辨识过程中：前填充</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大片数据缺失时：第一个缺失值会得到填充</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某时刻总功率或电器功率有一条为空时，删除该条记录。</a:t>
            </a:r>
          </a:p>
        </p:txBody>
      </p:sp>
      <p:sp>
        <p:nvSpPr>
          <p:cNvPr id="8" name="文本框 7">
            <a:extLst>
              <a:ext uri="{FF2B5EF4-FFF2-40B4-BE49-F238E27FC236}">
                <a16:creationId xmlns:a16="http://schemas.microsoft.com/office/drawing/2014/main" id="{2A4DD058-E65A-43E1-8F0E-AD3F601982BC}"/>
              </a:ext>
            </a:extLst>
          </p:cNvPr>
          <p:cNvSpPr txBox="1"/>
          <p:nvPr/>
        </p:nvSpPr>
        <p:spPr>
          <a:xfrm>
            <a:off x="6496050" y="2095515"/>
            <a:ext cx="6096000" cy="3780522"/>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1. </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功率数据</a:t>
            </a: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标准化：</a:t>
            </a:r>
          </a:p>
          <a:p>
            <a:pPr marL="742950" lvl="1" indent="-285750">
              <a:lnSpc>
                <a:spcPct val="150000"/>
              </a:lnSpc>
              <a:buFont typeface="Arial" panose="020B0604020202020204" pitchFamily="34" charset="0"/>
              <a:buChar char="•"/>
              <a:defRPr/>
            </a:pPr>
            <a:r>
              <a:rPr kumimoji="0" lang="zh-CN" altLang="en-US"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当前功率</a:t>
            </a:r>
            <a:r>
              <a:rPr kumimoji="0" lang="en-US" altLang="zh-CN"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a:t>
            </a:r>
            <a:r>
              <a:rPr kumimoji="0" lang="zh-CN" altLang="en-US"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平均功率）</a:t>
            </a:r>
            <a:r>
              <a:rPr kumimoji="0" lang="en-US" altLang="zh-CN"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 </a:t>
            </a:r>
            <a:r>
              <a:rPr kumimoji="0" lang="zh-CN" altLang="en-US"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标准功率</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2. </a:t>
            </a:r>
            <a:r>
              <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社会特征数据：</a:t>
            </a:r>
          </a:p>
          <a:p>
            <a:pPr marL="742950" lvl="1" indent="-285750">
              <a:lnSpc>
                <a:spcPct val="150000"/>
              </a:lnSpc>
              <a:buFont typeface="Arial" panose="020B0604020202020204" pitchFamily="34" charset="0"/>
              <a:buChar char="•"/>
              <a:defRPr/>
            </a:pPr>
            <a:r>
              <a:rPr kumimoji="0" lang="zh-CN" altLang="en-US"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数值型数据（温度， 人口）：最大最小缩放</a:t>
            </a:r>
          </a:p>
          <a:p>
            <a:pPr lvl="1">
              <a:lnSpc>
                <a:spcPct val="150000"/>
              </a:lnSpc>
              <a:defRPr/>
            </a:pPr>
            <a:r>
              <a:rPr kumimoji="0" lang="zh-CN" altLang="en-US"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	</a:t>
            </a:r>
            <a:r>
              <a:rPr kumimoji="0" lang="en-US" altLang="zh-CN"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x = (x - min) / (max - min)</a:t>
            </a:r>
          </a:p>
          <a:p>
            <a:pPr marL="742950" lvl="1" indent="-285750">
              <a:lnSpc>
                <a:spcPct val="150000"/>
              </a:lnSpc>
              <a:buFont typeface="Arial" panose="020B0604020202020204" pitchFamily="34" charset="0"/>
              <a:buChar char="•"/>
              <a:defRPr/>
            </a:pPr>
            <a:r>
              <a:rPr kumimoji="0" lang="zh-CN" altLang="en-US"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类型数据（工作日）：</a:t>
            </a:r>
            <a:r>
              <a:rPr kumimoji="0" lang="en-US" altLang="zh-CN" b="0" i="0" u="none" strike="noStrike" kern="1200" cap="none" spc="0" normalizeH="0" baseline="0" noProof="0" dirty="0" err="1">
                <a:ln>
                  <a:noFill/>
                </a:ln>
                <a:solidFill>
                  <a:prstClr val="black"/>
                </a:solidFill>
                <a:effectLst/>
                <a:uLnTx/>
                <a:uFillTx/>
                <a:latin typeface="Arial"/>
                <a:ea typeface="Microsoft YaHei"/>
                <a:cs typeface="Segoe UI Light" panose="020B0502040204020203" pitchFamily="34" charset="0"/>
              </a:rPr>
              <a:t>onehot</a:t>
            </a:r>
            <a:r>
              <a:rPr kumimoji="0" lang="zh-CN" altLang="en-US"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rPr>
              <a:t>编码</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Microsoft YaHei"/>
              <a:cs typeface="Segoe UI Light" panose="020B0502040204020203" pitchFamily="34" charset="0"/>
            </a:endParaRPr>
          </a:p>
        </p:txBody>
      </p:sp>
    </p:spTree>
    <p:extLst>
      <p:ext uri="{BB962C8B-B14F-4D97-AF65-F5344CB8AC3E}">
        <p14:creationId xmlns:p14="http://schemas.microsoft.com/office/powerpoint/2010/main" val="40753410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cs typeface="Segoe UI Light" panose="020B0502040204020203" pitchFamily="34" charset="0"/>
              </a:rPr>
              <a:t>模型结构</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pic>
        <p:nvPicPr>
          <p:cNvPr id="8" name="图片 7">
            <a:extLst>
              <a:ext uri="{FF2B5EF4-FFF2-40B4-BE49-F238E27FC236}">
                <a16:creationId xmlns:a16="http://schemas.microsoft.com/office/drawing/2014/main" id="{74EB5BC6-45D1-4E50-BF3A-72961C3291BF}"/>
              </a:ext>
            </a:extLst>
          </p:cNvPr>
          <p:cNvPicPr>
            <a:picLocks noChangeAspect="1"/>
          </p:cNvPicPr>
          <p:nvPr/>
        </p:nvPicPr>
        <p:blipFill>
          <a:blip r:embed="rId3"/>
          <a:stretch>
            <a:fillRect/>
          </a:stretch>
        </p:blipFill>
        <p:spPr>
          <a:xfrm>
            <a:off x="2489002" y="1516296"/>
            <a:ext cx="2645609" cy="3825408"/>
          </a:xfrm>
          <a:prstGeom prst="rect">
            <a:avLst/>
          </a:prstGeom>
        </p:spPr>
      </p:pic>
      <p:sp>
        <p:nvSpPr>
          <p:cNvPr id="2" name="Rectangle 2">
            <a:extLst>
              <a:ext uri="{FF2B5EF4-FFF2-40B4-BE49-F238E27FC236}">
                <a16:creationId xmlns:a16="http://schemas.microsoft.com/office/drawing/2014/main" id="{DAEFDA69-1A47-4477-9A2C-620A69938911}"/>
              </a:ext>
            </a:extLst>
          </p:cNvPr>
          <p:cNvSpPr>
            <a:spLocks noChangeArrowheads="1"/>
          </p:cNvSpPr>
          <p:nvPr/>
        </p:nvSpPr>
        <p:spPr bwMode="auto">
          <a:xfrm flipV="1">
            <a:off x="6713220" y="190501"/>
            <a:ext cx="105589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24E3742B-DC8F-494F-9B46-5236CDAA0A89}"/>
              </a:ext>
            </a:extLst>
          </p:cNvPr>
          <p:cNvGraphicFramePr>
            <a:graphicFrameLocks noChangeAspect="1"/>
          </p:cNvGraphicFramePr>
          <p:nvPr>
            <p:extLst>
              <p:ext uri="{D42A27DB-BD31-4B8C-83A1-F6EECF244321}">
                <p14:modId xmlns:p14="http://schemas.microsoft.com/office/powerpoint/2010/main" val="2103011157"/>
              </p:ext>
            </p:extLst>
          </p:nvPr>
        </p:nvGraphicFramePr>
        <p:xfrm>
          <a:off x="6713220" y="940044"/>
          <a:ext cx="3667313" cy="5660783"/>
        </p:xfrm>
        <a:graphic>
          <a:graphicData uri="http://schemas.openxmlformats.org/presentationml/2006/ole">
            <mc:AlternateContent xmlns:mc="http://schemas.openxmlformats.org/markup-compatibility/2006">
              <mc:Choice xmlns:v="urn:schemas-microsoft-com:vml" Requires="v">
                <p:oleObj name="Visio" r:id="rId4" imgW="4152632" imgH="6410189" progId="Visio.Drawing.15">
                  <p:embed/>
                </p:oleObj>
              </mc:Choice>
              <mc:Fallback>
                <p:oleObj name="Visio" r:id="rId4" imgW="4152632" imgH="64101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3220" y="940044"/>
                        <a:ext cx="3667313" cy="5660783"/>
                      </a:xfrm>
                      <a:prstGeom prst="rect">
                        <a:avLst/>
                      </a:prstGeom>
                      <a:noFill/>
                    </p:spPr>
                  </p:pic>
                </p:oleObj>
              </mc:Fallback>
            </mc:AlternateContent>
          </a:graphicData>
        </a:graphic>
      </p:graphicFrame>
    </p:spTree>
    <p:extLst>
      <p:ext uri="{BB962C8B-B14F-4D97-AF65-F5344CB8AC3E}">
        <p14:creationId xmlns:p14="http://schemas.microsoft.com/office/powerpoint/2010/main" val="28891659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日期占位符 54">
            <a:extLst>
              <a:ext uri="{FF2B5EF4-FFF2-40B4-BE49-F238E27FC236}">
                <a16:creationId xmlns:a16="http://schemas.microsoft.com/office/drawing/2014/main" id="{39A700E1-F314-4BF6-AC7F-2DA145A2C91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56" name="文本框 55">
            <a:extLst>
              <a:ext uri="{FF2B5EF4-FFF2-40B4-BE49-F238E27FC236}">
                <a16:creationId xmlns:a16="http://schemas.microsoft.com/office/drawing/2014/main" id="{39D947B5-6A62-4899-BF51-8BB8BFE7141F}"/>
              </a:ext>
            </a:extLst>
          </p:cNvPr>
          <p:cNvSpPr txBox="1"/>
          <p:nvPr/>
        </p:nvSpPr>
        <p:spPr>
          <a:xfrm>
            <a:off x="7460716" y="690186"/>
            <a:ext cx="280633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45437"/>
                </a:solidFill>
                <a:effectLst/>
                <a:uLnTx/>
                <a:uFillTx/>
                <a:latin typeface="Microsoft YaHei"/>
                <a:ea typeface="Microsoft YaHei"/>
                <a:cs typeface="+mn-ea"/>
              </a:rPr>
              <a:t>  研究背景</a:t>
            </a:r>
          </a:p>
        </p:txBody>
      </p:sp>
      <p:sp>
        <p:nvSpPr>
          <p:cNvPr id="57" name="文本框 56">
            <a:extLst>
              <a:ext uri="{FF2B5EF4-FFF2-40B4-BE49-F238E27FC236}">
                <a16:creationId xmlns:a16="http://schemas.microsoft.com/office/drawing/2014/main" id="{869C50FF-AAAC-4AC9-A454-CFF0E4B19F00}"/>
              </a:ext>
            </a:extLst>
          </p:cNvPr>
          <p:cNvSpPr txBox="1"/>
          <p:nvPr/>
        </p:nvSpPr>
        <p:spPr>
          <a:xfrm>
            <a:off x="7133364" y="1700142"/>
            <a:ext cx="313369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45437"/>
                </a:solidFill>
                <a:effectLst/>
                <a:uLnTx/>
                <a:uFillTx/>
                <a:latin typeface="Microsoft YaHei"/>
                <a:ea typeface="Microsoft YaHei"/>
                <a:cs typeface="+mn-ea"/>
              </a:rPr>
              <a:t>研究现状</a:t>
            </a:r>
          </a:p>
        </p:txBody>
      </p:sp>
      <p:sp>
        <p:nvSpPr>
          <p:cNvPr id="58" name="文本框 57">
            <a:extLst>
              <a:ext uri="{FF2B5EF4-FFF2-40B4-BE49-F238E27FC236}">
                <a16:creationId xmlns:a16="http://schemas.microsoft.com/office/drawing/2014/main" id="{7FD0BBBE-987E-42DB-9D8F-DC317DB0404C}"/>
              </a:ext>
            </a:extLst>
          </p:cNvPr>
          <p:cNvSpPr txBox="1"/>
          <p:nvPr/>
        </p:nvSpPr>
        <p:spPr>
          <a:xfrm>
            <a:off x="6909506" y="2580963"/>
            <a:ext cx="3798001"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rgbClr val="445437"/>
                </a:solidFill>
                <a:latin typeface="Microsoft YaHei"/>
                <a:ea typeface="Microsoft YaHei"/>
                <a:cs typeface="+mn-ea"/>
              </a:rPr>
              <a:t>研究目标</a:t>
            </a:r>
            <a:endParaRPr kumimoji="0" lang="zh-CN" altLang="en-US" sz="2400" b="1" i="0" u="none" strike="noStrike" kern="1200" cap="none" spc="0" normalizeH="0" baseline="0" noProof="0" dirty="0">
              <a:ln>
                <a:noFill/>
              </a:ln>
              <a:solidFill>
                <a:srgbClr val="445437"/>
              </a:solidFill>
              <a:effectLst/>
              <a:uLnTx/>
              <a:uFillTx/>
              <a:latin typeface="Microsoft YaHei"/>
              <a:ea typeface="Microsoft YaHei"/>
              <a:cs typeface="+mn-ea"/>
            </a:endParaRPr>
          </a:p>
        </p:txBody>
      </p:sp>
      <p:sp>
        <p:nvSpPr>
          <p:cNvPr id="59" name="文本框 58">
            <a:extLst>
              <a:ext uri="{FF2B5EF4-FFF2-40B4-BE49-F238E27FC236}">
                <a16:creationId xmlns:a16="http://schemas.microsoft.com/office/drawing/2014/main" id="{7486EF1D-DCAA-4629-8A3D-09363BDD6388}"/>
              </a:ext>
            </a:extLst>
          </p:cNvPr>
          <p:cNvSpPr txBox="1"/>
          <p:nvPr/>
        </p:nvSpPr>
        <p:spPr>
          <a:xfrm>
            <a:off x="6715150" y="3656917"/>
            <a:ext cx="3909736"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noProof="0" dirty="0">
                <a:solidFill>
                  <a:srgbClr val="445437"/>
                </a:solidFill>
                <a:latin typeface="Microsoft YaHei"/>
                <a:ea typeface="Microsoft YaHei"/>
                <a:cs typeface="+mn-ea"/>
              </a:rPr>
              <a:t> 研究内容</a:t>
            </a:r>
            <a:endParaRPr kumimoji="0" lang="zh-CN" altLang="en-US" sz="2400" b="1" i="0" u="none" strike="noStrike" kern="1200" cap="none" spc="0" normalizeH="0" baseline="0" noProof="0" dirty="0">
              <a:ln>
                <a:noFill/>
              </a:ln>
              <a:solidFill>
                <a:srgbClr val="445437"/>
              </a:solidFill>
              <a:effectLst/>
              <a:uLnTx/>
              <a:uFillTx/>
              <a:latin typeface="Microsoft YaHei"/>
              <a:ea typeface="Microsoft YaHei"/>
              <a:cs typeface="+mn-ea"/>
            </a:endParaRPr>
          </a:p>
        </p:txBody>
      </p:sp>
      <p:sp>
        <p:nvSpPr>
          <p:cNvPr id="60" name="文本框 59">
            <a:extLst>
              <a:ext uri="{FF2B5EF4-FFF2-40B4-BE49-F238E27FC236}">
                <a16:creationId xmlns:a16="http://schemas.microsoft.com/office/drawing/2014/main" id="{081C579C-0F8C-4348-AD00-509BD5A87FA7}"/>
              </a:ext>
            </a:extLst>
          </p:cNvPr>
          <p:cNvSpPr txBox="1"/>
          <p:nvPr/>
        </p:nvSpPr>
        <p:spPr>
          <a:xfrm>
            <a:off x="7822707" y="4682695"/>
            <a:ext cx="350497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45437"/>
                </a:solidFill>
                <a:effectLst/>
                <a:uLnTx/>
                <a:uFillTx/>
                <a:latin typeface="Microsoft YaHei"/>
                <a:ea typeface="Microsoft YaHei"/>
                <a:cs typeface="+mn-ea"/>
              </a:rPr>
              <a:t>实施方案</a:t>
            </a:r>
          </a:p>
        </p:txBody>
      </p:sp>
      <p:sp>
        <p:nvSpPr>
          <p:cNvPr id="61" name="文本框 60">
            <a:extLst>
              <a:ext uri="{FF2B5EF4-FFF2-40B4-BE49-F238E27FC236}">
                <a16:creationId xmlns:a16="http://schemas.microsoft.com/office/drawing/2014/main" id="{297B91D5-B02D-4734-9981-738048E4C02E}"/>
              </a:ext>
            </a:extLst>
          </p:cNvPr>
          <p:cNvSpPr txBox="1"/>
          <p:nvPr/>
        </p:nvSpPr>
        <p:spPr>
          <a:xfrm>
            <a:off x="7356387" y="5758512"/>
            <a:ext cx="343913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45437"/>
                </a:solidFill>
                <a:effectLst/>
                <a:uLnTx/>
                <a:uFillTx/>
                <a:latin typeface="Microsoft YaHei"/>
                <a:ea typeface="Microsoft YaHei"/>
                <a:cs typeface="+mn-ea"/>
              </a:rPr>
              <a:t>进度安排</a:t>
            </a:r>
          </a:p>
        </p:txBody>
      </p:sp>
      <p:grpSp>
        <p:nvGrpSpPr>
          <p:cNvPr id="62" name="组合 61">
            <a:extLst>
              <a:ext uri="{FF2B5EF4-FFF2-40B4-BE49-F238E27FC236}">
                <a16:creationId xmlns:a16="http://schemas.microsoft.com/office/drawing/2014/main" id="{70EB1FC2-3197-4F3F-B659-CAD21008F276}"/>
              </a:ext>
            </a:extLst>
          </p:cNvPr>
          <p:cNvGrpSpPr/>
          <p:nvPr/>
        </p:nvGrpSpPr>
        <p:grpSpPr>
          <a:xfrm>
            <a:off x="6206917" y="1709005"/>
            <a:ext cx="495959" cy="495959"/>
            <a:chOff x="6932134" y="1758101"/>
            <a:chExt cx="495959" cy="495959"/>
          </a:xfrm>
        </p:grpSpPr>
        <p:sp>
          <p:nvSpPr>
            <p:cNvPr id="63" name="íṥļîḓê">
              <a:extLst>
                <a:ext uri="{FF2B5EF4-FFF2-40B4-BE49-F238E27FC236}">
                  <a16:creationId xmlns:a16="http://schemas.microsoft.com/office/drawing/2014/main" id="{01E36EAE-42CA-4AC5-BF76-2A249F69AECA}"/>
                </a:ext>
              </a:extLst>
            </p:cNvPr>
            <p:cNvSpPr/>
            <p:nvPr/>
          </p:nvSpPr>
          <p:spPr>
            <a:xfrm>
              <a:off x="6932134" y="1758101"/>
              <a:ext cx="495959" cy="495959"/>
            </a:xfrm>
            <a:prstGeom prst="ellipse">
              <a:avLst/>
            </a:prstGeom>
            <a:noFill/>
            <a:ln w="1270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64" name="íṥlíḓê">
              <a:extLst>
                <a:ext uri="{FF2B5EF4-FFF2-40B4-BE49-F238E27FC236}">
                  <a16:creationId xmlns:a16="http://schemas.microsoft.com/office/drawing/2014/main" id="{915A4AC7-B1A5-47A4-A079-3300AB579DD5}"/>
                </a:ext>
              </a:extLst>
            </p:cNvPr>
            <p:cNvSpPr/>
            <p:nvPr/>
          </p:nvSpPr>
          <p:spPr>
            <a:xfrm>
              <a:off x="6977987" y="1803954"/>
              <a:ext cx="404253" cy="404253"/>
            </a:xfrm>
            <a:prstGeom prst="ellipse">
              <a:avLst/>
            </a:prstGeom>
            <a:solidFill>
              <a:schemeClr val="bg1">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2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65" name="ïśļiḑé">
              <a:extLst>
                <a:ext uri="{FF2B5EF4-FFF2-40B4-BE49-F238E27FC236}">
                  <a16:creationId xmlns:a16="http://schemas.microsoft.com/office/drawing/2014/main" id="{71950116-0050-4CF2-A8C2-568E8B925481}"/>
                </a:ext>
              </a:extLst>
            </p:cNvPr>
            <p:cNvSpPr/>
            <p:nvPr/>
          </p:nvSpPr>
          <p:spPr>
            <a:xfrm>
              <a:off x="7055794" y="1924242"/>
              <a:ext cx="248637" cy="163678"/>
            </a:xfrm>
            <a:custGeom>
              <a:avLst/>
              <a:gdLst>
                <a:gd name="connsiteX0" fmla="*/ 424341 w 607145"/>
                <a:gd name="connsiteY0" fmla="*/ 192546 h 399683"/>
                <a:gd name="connsiteX1" fmla="*/ 374104 w 607145"/>
                <a:gd name="connsiteY1" fmla="*/ 200647 h 399683"/>
                <a:gd name="connsiteX2" fmla="*/ 369850 w 607145"/>
                <a:gd name="connsiteY2" fmla="*/ 214854 h 399683"/>
                <a:gd name="connsiteX3" fmla="*/ 384076 w 607145"/>
                <a:gd name="connsiteY3" fmla="*/ 219247 h 399683"/>
                <a:gd name="connsiteX4" fmla="*/ 400942 w 607145"/>
                <a:gd name="connsiteY4" fmla="*/ 213975 h 399683"/>
                <a:gd name="connsiteX5" fmla="*/ 498617 w 607145"/>
                <a:gd name="connsiteY5" fmla="*/ 232429 h 399683"/>
                <a:gd name="connsiteX6" fmla="*/ 539828 w 607145"/>
                <a:gd name="connsiteY6" fmla="*/ 250443 h 399683"/>
                <a:gd name="connsiteX7" fmla="*/ 544668 w 607145"/>
                <a:gd name="connsiteY7" fmla="*/ 251615 h 399683"/>
                <a:gd name="connsiteX8" fmla="*/ 554054 w 607145"/>
                <a:gd name="connsiteY8" fmla="*/ 245903 h 399683"/>
                <a:gd name="connsiteX9" fmla="*/ 549508 w 607145"/>
                <a:gd name="connsiteY9" fmla="*/ 231843 h 399683"/>
                <a:gd name="connsiteX10" fmla="*/ 424341 w 607145"/>
                <a:gd name="connsiteY10" fmla="*/ 192546 h 399683"/>
                <a:gd name="connsiteX11" fmla="*/ 179418 w 607145"/>
                <a:gd name="connsiteY11" fmla="*/ 192544 h 399683"/>
                <a:gd name="connsiteX12" fmla="*/ 54260 w 607145"/>
                <a:gd name="connsiteY12" fmla="*/ 231696 h 399683"/>
                <a:gd name="connsiteX13" fmla="*/ 49714 w 607145"/>
                <a:gd name="connsiteY13" fmla="*/ 245903 h 399683"/>
                <a:gd name="connsiteX14" fmla="*/ 59099 w 607145"/>
                <a:gd name="connsiteY14" fmla="*/ 251615 h 399683"/>
                <a:gd name="connsiteX15" fmla="*/ 63939 w 607145"/>
                <a:gd name="connsiteY15" fmla="*/ 250443 h 399683"/>
                <a:gd name="connsiteX16" fmla="*/ 105147 w 607145"/>
                <a:gd name="connsiteY16" fmla="*/ 232429 h 399683"/>
                <a:gd name="connsiteX17" fmla="*/ 202962 w 607145"/>
                <a:gd name="connsiteY17" fmla="*/ 213975 h 399683"/>
                <a:gd name="connsiteX18" fmla="*/ 219680 w 607145"/>
                <a:gd name="connsiteY18" fmla="*/ 219247 h 399683"/>
                <a:gd name="connsiteX19" fmla="*/ 233905 w 607145"/>
                <a:gd name="connsiteY19" fmla="*/ 214854 h 399683"/>
                <a:gd name="connsiteX20" fmla="*/ 229652 w 607145"/>
                <a:gd name="connsiteY20" fmla="*/ 200647 h 399683"/>
                <a:gd name="connsiteX21" fmla="*/ 179418 w 607145"/>
                <a:gd name="connsiteY21" fmla="*/ 192544 h 399683"/>
                <a:gd name="connsiteX22" fmla="*/ 424341 w 607145"/>
                <a:gd name="connsiteY22" fmla="*/ 126430 h 399683"/>
                <a:gd name="connsiteX23" fmla="*/ 374104 w 607145"/>
                <a:gd name="connsiteY23" fmla="*/ 134448 h 399683"/>
                <a:gd name="connsiteX24" fmla="*/ 369850 w 607145"/>
                <a:gd name="connsiteY24" fmla="*/ 148801 h 399683"/>
                <a:gd name="connsiteX25" fmla="*/ 384076 w 607145"/>
                <a:gd name="connsiteY25" fmla="*/ 153049 h 399683"/>
                <a:gd name="connsiteX26" fmla="*/ 400942 w 607145"/>
                <a:gd name="connsiteY26" fmla="*/ 147922 h 399683"/>
                <a:gd name="connsiteX27" fmla="*/ 498617 w 607145"/>
                <a:gd name="connsiteY27" fmla="*/ 166376 h 399683"/>
                <a:gd name="connsiteX28" fmla="*/ 539828 w 607145"/>
                <a:gd name="connsiteY28" fmla="*/ 184390 h 399683"/>
                <a:gd name="connsiteX29" fmla="*/ 544668 w 607145"/>
                <a:gd name="connsiteY29" fmla="*/ 185562 h 399683"/>
                <a:gd name="connsiteX30" fmla="*/ 554054 w 607145"/>
                <a:gd name="connsiteY30" fmla="*/ 179850 h 399683"/>
                <a:gd name="connsiteX31" fmla="*/ 549508 w 607145"/>
                <a:gd name="connsiteY31" fmla="*/ 165644 h 399683"/>
                <a:gd name="connsiteX32" fmla="*/ 424341 w 607145"/>
                <a:gd name="connsiteY32" fmla="*/ 126430 h 399683"/>
                <a:gd name="connsiteX33" fmla="*/ 179418 w 607145"/>
                <a:gd name="connsiteY33" fmla="*/ 126430 h 399683"/>
                <a:gd name="connsiteX34" fmla="*/ 54260 w 607145"/>
                <a:gd name="connsiteY34" fmla="*/ 165644 h 399683"/>
                <a:gd name="connsiteX35" fmla="*/ 49714 w 607145"/>
                <a:gd name="connsiteY35" fmla="*/ 179850 h 399683"/>
                <a:gd name="connsiteX36" fmla="*/ 59099 w 607145"/>
                <a:gd name="connsiteY36" fmla="*/ 185562 h 399683"/>
                <a:gd name="connsiteX37" fmla="*/ 63939 w 607145"/>
                <a:gd name="connsiteY37" fmla="*/ 184390 h 399683"/>
                <a:gd name="connsiteX38" fmla="*/ 105147 w 607145"/>
                <a:gd name="connsiteY38" fmla="*/ 166376 h 399683"/>
                <a:gd name="connsiteX39" fmla="*/ 202962 w 607145"/>
                <a:gd name="connsiteY39" fmla="*/ 147922 h 399683"/>
                <a:gd name="connsiteX40" fmla="*/ 219680 w 607145"/>
                <a:gd name="connsiteY40" fmla="*/ 153049 h 399683"/>
                <a:gd name="connsiteX41" fmla="*/ 233905 w 607145"/>
                <a:gd name="connsiteY41" fmla="*/ 148801 h 399683"/>
                <a:gd name="connsiteX42" fmla="*/ 229652 w 607145"/>
                <a:gd name="connsiteY42" fmla="*/ 134448 h 399683"/>
                <a:gd name="connsiteX43" fmla="*/ 179418 w 607145"/>
                <a:gd name="connsiteY43" fmla="*/ 126430 h 399683"/>
                <a:gd name="connsiteX44" fmla="*/ 424341 w 607145"/>
                <a:gd name="connsiteY44" fmla="*/ 60293 h 399683"/>
                <a:gd name="connsiteX45" fmla="*/ 374104 w 607145"/>
                <a:gd name="connsiteY45" fmla="*/ 68396 h 399683"/>
                <a:gd name="connsiteX46" fmla="*/ 369850 w 607145"/>
                <a:gd name="connsiteY46" fmla="*/ 82602 h 399683"/>
                <a:gd name="connsiteX47" fmla="*/ 384076 w 607145"/>
                <a:gd name="connsiteY47" fmla="*/ 86996 h 399683"/>
                <a:gd name="connsiteX48" fmla="*/ 400942 w 607145"/>
                <a:gd name="connsiteY48" fmla="*/ 81724 h 399683"/>
                <a:gd name="connsiteX49" fmla="*/ 498471 w 607145"/>
                <a:gd name="connsiteY49" fmla="*/ 100177 h 399683"/>
                <a:gd name="connsiteX50" fmla="*/ 539828 w 607145"/>
                <a:gd name="connsiteY50" fmla="*/ 118192 h 399683"/>
                <a:gd name="connsiteX51" fmla="*/ 544668 w 607145"/>
                <a:gd name="connsiteY51" fmla="*/ 119363 h 399683"/>
                <a:gd name="connsiteX52" fmla="*/ 554054 w 607145"/>
                <a:gd name="connsiteY52" fmla="*/ 113651 h 399683"/>
                <a:gd name="connsiteX53" fmla="*/ 549508 w 607145"/>
                <a:gd name="connsiteY53" fmla="*/ 99445 h 399683"/>
                <a:gd name="connsiteX54" fmla="*/ 424341 w 607145"/>
                <a:gd name="connsiteY54" fmla="*/ 60293 h 399683"/>
                <a:gd name="connsiteX55" fmla="*/ 179418 w 607145"/>
                <a:gd name="connsiteY55" fmla="*/ 60293 h 399683"/>
                <a:gd name="connsiteX56" fmla="*/ 54260 w 607145"/>
                <a:gd name="connsiteY56" fmla="*/ 99445 h 399683"/>
                <a:gd name="connsiteX57" fmla="*/ 49714 w 607145"/>
                <a:gd name="connsiteY57" fmla="*/ 113651 h 399683"/>
                <a:gd name="connsiteX58" fmla="*/ 59099 w 607145"/>
                <a:gd name="connsiteY58" fmla="*/ 119363 h 399683"/>
                <a:gd name="connsiteX59" fmla="*/ 63939 w 607145"/>
                <a:gd name="connsiteY59" fmla="*/ 118192 h 399683"/>
                <a:gd name="connsiteX60" fmla="*/ 105147 w 607145"/>
                <a:gd name="connsiteY60" fmla="*/ 100177 h 399683"/>
                <a:gd name="connsiteX61" fmla="*/ 202962 w 607145"/>
                <a:gd name="connsiteY61" fmla="*/ 81724 h 399683"/>
                <a:gd name="connsiteX62" fmla="*/ 219680 w 607145"/>
                <a:gd name="connsiteY62" fmla="*/ 86996 h 399683"/>
                <a:gd name="connsiteX63" fmla="*/ 233905 w 607145"/>
                <a:gd name="connsiteY63" fmla="*/ 82602 h 399683"/>
                <a:gd name="connsiteX64" fmla="*/ 229652 w 607145"/>
                <a:gd name="connsiteY64" fmla="*/ 68396 h 399683"/>
                <a:gd name="connsiteX65" fmla="*/ 179418 w 607145"/>
                <a:gd name="connsiteY65" fmla="*/ 60293 h 399683"/>
                <a:gd name="connsiteX66" fmla="*/ 402115 w 607145"/>
                <a:gd name="connsiteY66" fmla="*/ 0 h 399683"/>
                <a:gd name="connsiteX67" fmla="*/ 607145 w 607145"/>
                <a:gd name="connsiteY67" fmla="*/ 64295 h 399683"/>
                <a:gd name="connsiteX68" fmla="*/ 607145 w 607145"/>
                <a:gd name="connsiteY68" fmla="*/ 399683 h 399683"/>
                <a:gd name="connsiteX69" fmla="*/ 398449 w 607145"/>
                <a:gd name="connsiteY69" fmla="*/ 341686 h 399683"/>
                <a:gd name="connsiteX70" fmla="*/ 315000 w 607145"/>
                <a:gd name="connsiteY70" fmla="*/ 370538 h 399683"/>
                <a:gd name="connsiteX71" fmla="*/ 313240 w 607145"/>
                <a:gd name="connsiteY71" fmla="*/ 372296 h 399683"/>
                <a:gd name="connsiteX72" fmla="*/ 313240 w 607145"/>
                <a:gd name="connsiteY72" fmla="*/ 50235 h 399683"/>
                <a:gd name="connsiteX73" fmla="*/ 314560 w 607145"/>
                <a:gd name="connsiteY73" fmla="*/ 45988 h 399683"/>
                <a:gd name="connsiteX74" fmla="*/ 402115 w 607145"/>
                <a:gd name="connsiteY74" fmla="*/ 0 h 399683"/>
                <a:gd name="connsiteX75" fmla="*/ 205015 w 607145"/>
                <a:gd name="connsiteY75" fmla="*/ 0 h 399683"/>
                <a:gd name="connsiteX76" fmla="*/ 292564 w 607145"/>
                <a:gd name="connsiteY76" fmla="*/ 45988 h 399683"/>
                <a:gd name="connsiteX77" fmla="*/ 292271 w 607145"/>
                <a:gd name="connsiteY77" fmla="*/ 47013 h 399683"/>
                <a:gd name="connsiteX78" fmla="*/ 292124 w 607145"/>
                <a:gd name="connsiteY78" fmla="*/ 49064 h 399683"/>
                <a:gd name="connsiteX79" fmla="*/ 292124 w 607145"/>
                <a:gd name="connsiteY79" fmla="*/ 370538 h 399683"/>
                <a:gd name="connsiteX80" fmla="*/ 208534 w 607145"/>
                <a:gd name="connsiteY80" fmla="*/ 341686 h 399683"/>
                <a:gd name="connsiteX81" fmla="*/ 0 w 607145"/>
                <a:gd name="connsiteY81" fmla="*/ 399683 h 399683"/>
                <a:gd name="connsiteX82" fmla="*/ 0 w 607145"/>
                <a:gd name="connsiteY82" fmla="*/ 64295 h 399683"/>
                <a:gd name="connsiteX83" fmla="*/ 205015 w 607145"/>
                <a:gd name="connsiteY83" fmla="*/ 0 h 399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607145" h="399683">
                  <a:moveTo>
                    <a:pt x="424341" y="192546"/>
                  </a:moveTo>
                  <a:cubicBezTo>
                    <a:pt x="405663" y="191228"/>
                    <a:pt x="388037" y="193178"/>
                    <a:pt x="374104" y="200647"/>
                  </a:cubicBezTo>
                  <a:cubicBezTo>
                    <a:pt x="368970" y="203430"/>
                    <a:pt x="367064" y="209728"/>
                    <a:pt x="369850" y="214854"/>
                  </a:cubicBezTo>
                  <a:cubicBezTo>
                    <a:pt x="372637" y="219980"/>
                    <a:pt x="378943" y="221884"/>
                    <a:pt x="384076" y="219247"/>
                  </a:cubicBezTo>
                  <a:cubicBezTo>
                    <a:pt x="388916" y="216611"/>
                    <a:pt x="394636" y="215000"/>
                    <a:pt x="400942" y="213975"/>
                  </a:cubicBezTo>
                  <a:cubicBezTo>
                    <a:pt x="428514" y="209874"/>
                    <a:pt x="467379" y="220566"/>
                    <a:pt x="498617" y="232429"/>
                  </a:cubicBezTo>
                  <a:cubicBezTo>
                    <a:pt x="515630" y="238873"/>
                    <a:pt x="530442" y="245610"/>
                    <a:pt x="539828" y="250443"/>
                  </a:cubicBezTo>
                  <a:cubicBezTo>
                    <a:pt x="541442" y="251322"/>
                    <a:pt x="543055" y="251615"/>
                    <a:pt x="544668" y="251615"/>
                  </a:cubicBezTo>
                  <a:cubicBezTo>
                    <a:pt x="548481" y="251615"/>
                    <a:pt x="552148" y="249564"/>
                    <a:pt x="554054" y="245903"/>
                  </a:cubicBezTo>
                  <a:cubicBezTo>
                    <a:pt x="556694" y="240777"/>
                    <a:pt x="554641" y="234479"/>
                    <a:pt x="549508" y="231843"/>
                  </a:cubicBezTo>
                  <a:cubicBezTo>
                    <a:pt x="545878" y="229866"/>
                    <a:pt x="480376" y="196501"/>
                    <a:pt x="424341" y="192546"/>
                  </a:cubicBezTo>
                  <a:close/>
                  <a:moveTo>
                    <a:pt x="179418" y="192544"/>
                  </a:moveTo>
                  <a:cubicBezTo>
                    <a:pt x="123386" y="196492"/>
                    <a:pt x="57889" y="229829"/>
                    <a:pt x="54260" y="231696"/>
                  </a:cubicBezTo>
                  <a:cubicBezTo>
                    <a:pt x="49127" y="234479"/>
                    <a:pt x="47074" y="240777"/>
                    <a:pt x="49714" y="245903"/>
                  </a:cubicBezTo>
                  <a:cubicBezTo>
                    <a:pt x="51620" y="249564"/>
                    <a:pt x="55287" y="251615"/>
                    <a:pt x="59099" y="251615"/>
                  </a:cubicBezTo>
                  <a:cubicBezTo>
                    <a:pt x="60713" y="251615"/>
                    <a:pt x="62472" y="251322"/>
                    <a:pt x="63939" y="250443"/>
                  </a:cubicBezTo>
                  <a:cubicBezTo>
                    <a:pt x="73324" y="245610"/>
                    <a:pt x="88136" y="238873"/>
                    <a:pt x="105147" y="232429"/>
                  </a:cubicBezTo>
                  <a:cubicBezTo>
                    <a:pt x="136383" y="220566"/>
                    <a:pt x="175245" y="209874"/>
                    <a:pt x="202962" y="213975"/>
                  </a:cubicBezTo>
                  <a:cubicBezTo>
                    <a:pt x="209121" y="215000"/>
                    <a:pt x="214840" y="216611"/>
                    <a:pt x="219680" y="219247"/>
                  </a:cubicBezTo>
                  <a:cubicBezTo>
                    <a:pt x="224812" y="221884"/>
                    <a:pt x="231118" y="219980"/>
                    <a:pt x="233905" y="214854"/>
                  </a:cubicBezTo>
                  <a:cubicBezTo>
                    <a:pt x="236691" y="209728"/>
                    <a:pt x="234784" y="203430"/>
                    <a:pt x="229652" y="200647"/>
                  </a:cubicBezTo>
                  <a:cubicBezTo>
                    <a:pt x="215720" y="193178"/>
                    <a:pt x="198095" y="191228"/>
                    <a:pt x="179418" y="192544"/>
                  </a:cubicBezTo>
                  <a:close/>
                  <a:moveTo>
                    <a:pt x="424341" y="126430"/>
                  </a:moveTo>
                  <a:cubicBezTo>
                    <a:pt x="405663" y="125093"/>
                    <a:pt x="388037" y="127016"/>
                    <a:pt x="374104" y="134448"/>
                  </a:cubicBezTo>
                  <a:cubicBezTo>
                    <a:pt x="368970" y="137231"/>
                    <a:pt x="367064" y="143675"/>
                    <a:pt x="369850" y="148801"/>
                  </a:cubicBezTo>
                  <a:cubicBezTo>
                    <a:pt x="372637" y="153927"/>
                    <a:pt x="378943" y="155831"/>
                    <a:pt x="384076" y="153049"/>
                  </a:cubicBezTo>
                  <a:cubicBezTo>
                    <a:pt x="388916" y="150559"/>
                    <a:pt x="394636" y="148801"/>
                    <a:pt x="400942" y="147922"/>
                  </a:cubicBezTo>
                  <a:cubicBezTo>
                    <a:pt x="428514" y="143822"/>
                    <a:pt x="467379" y="154513"/>
                    <a:pt x="498617" y="166376"/>
                  </a:cubicBezTo>
                  <a:cubicBezTo>
                    <a:pt x="515630" y="172820"/>
                    <a:pt x="530442" y="179557"/>
                    <a:pt x="539828" y="184390"/>
                  </a:cubicBezTo>
                  <a:cubicBezTo>
                    <a:pt x="541442" y="185123"/>
                    <a:pt x="543055" y="185562"/>
                    <a:pt x="544668" y="185562"/>
                  </a:cubicBezTo>
                  <a:cubicBezTo>
                    <a:pt x="548481" y="185562"/>
                    <a:pt x="552148" y="183512"/>
                    <a:pt x="554054" y="179850"/>
                  </a:cubicBezTo>
                  <a:cubicBezTo>
                    <a:pt x="556694" y="174724"/>
                    <a:pt x="554641" y="168280"/>
                    <a:pt x="549508" y="165644"/>
                  </a:cubicBezTo>
                  <a:cubicBezTo>
                    <a:pt x="545878" y="163777"/>
                    <a:pt x="480376" y="130439"/>
                    <a:pt x="424341" y="126430"/>
                  </a:cubicBezTo>
                  <a:close/>
                  <a:moveTo>
                    <a:pt x="179418" y="126430"/>
                  </a:moveTo>
                  <a:cubicBezTo>
                    <a:pt x="123386" y="130439"/>
                    <a:pt x="57889" y="163777"/>
                    <a:pt x="54260" y="165644"/>
                  </a:cubicBezTo>
                  <a:cubicBezTo>
                    <a:pt x="49127" y="168280"/>
                    <a:pt x="47074" y="174724"/>
                    <a:pt x="49714" y="179850"/>
                  </a:cubicBezTo>
                  <a:cubicBezTo>
                    <a:pt x="51620" y="183512"/>
                    <a:pt x="55287" y="185562"/>
                    <a:pt x="59099" y="185562"/>
                  </a:cubicBezTo>
                  <a:cubicBezTo>
                    <a:pt x="60713" y="185562"/>
                    <a:pt x="62472" y="185123"/>
                    <a:pt x="63939" y="184390"/>
                  </a:cubicBezTo>
                  <a:cubicBezTo>
                    <a:pt x="73324" y="179557"/>
                    <a:pt x="88136" y="172820"/>
                    <a:pt x="105147" y="166376"/>
                  </a:cubicBezTo>
                  <a:cubicBezTo>
                    <a:pt x="136383" y="154513"/>
                    <a:pt x="175245" y="143675"/>
                    <a:pt x="202962" y="147922"/>
                  </a:cubicBezTo>
                  <a:cubicBezTo>
                    <a:pt x="209121" y="148801"/>
                    <a:pt x="214840" y="150412"/>
                    <a:pt x="219680" y="153049"/>
                  </a:cubicBezTo>
                  <a:cubicBezTo>
                    <a:pt x="224812" y="155831"/>
                    <a:pt x="231265" y="153927"/>
                    <a:pt x="233905" y="148801"/>
                  </a:cubicBezTo>
                  <a:cubicBezTo>
                    <a:pt x="236691" y="143675"/>
                    <a:pt x="234784" y="137231"/>
                    <a:pt x="229652" y="134448"/>
                  </a:cubicBezTo>
                  <a:cubicBezTo>
                    <a:pt x="215720" y="127016"/>
                    <a:pt x="198095" y="125093"/>
                    <a:pt x="179418" y="126430"/>
                  </a:cubicBezTo>
                  <a:close/>
                  <a:moveTo>
                    <a:pt x="424341" y="60293"/>
                  </a:moveTo>
                  <a:cubicBezTo>
                    <a:pt x="405663" y="58977"/>
                    <a:pt x="388037" y="60927"/>
                    <a:pt x="374104" y="68396"/>
                  </a:cubicBezTo>
                  <a:cubicBezTo>
                    <a:pt x="368970" y="71179"/>
                    <a:pt x="367064" y="77476"/>
                    <a:pt x="369850" y="82602"/>
                  </a:cubicBezTo>
                  <a:cubicBezTo>
                    <a:pt x="372637" y="87728"/>
                    <a:pt x="378943" y="89632"/>
                    <a:pt x="384076" y="86996"/>
                  </a:cubicBezTo>
                  <a:cubicBezTo>
                    <a:pt x="388916" y="84360"/>
                    <a:pt x="394636" y="82749"/>
                    <a:pt x="400942" y="81724"/>
                  </a:cubicBezTo>
                  <a:cubicBezTo>
                    <a:pt x="428514" y="77623"/>
                    <a:pt x="467379" y="88314"/>
                    <a:pt x="498471" y="100177"/>
                  </a:cubicBezTo>
                  <a:cubicBezTo>
                    <a:pt x="515630" y="106621"/>
                    <a:pt x="530442" y="113358"/>
                    <a:pt x="539828" y="118192"/>
                  </a:cubicBezTo>
                  <a:cubicBezTo>
                    <a:pt x="541442" y="119070"/>
                    <a:pt x="543055" y="119363"/>
                    <a:pt x="544668" y="119363"/>
                  </a:cubicBezTo>
                  <a:cubicBezTo>
                    <a:pt x="548481" y="119363"/>
                    <a:pt x="552148" y="117313"/>
                    <a:pt x="554054" y="113651"/>
                  </a:cubicBezTo>
                  <a:cubicBezTo>
                    <a:pt x="556694" y="108525"/>
                    <a:pt x="554641" y="102228"/>
                    <a:pt x="549508" y="99445"/>
                  </a:cubicBezTo>
                  <a:cubicBezTo>
                    <a:pt x="545878" y="97578"/>
                    <a:pt x="480376" y="64240"/>
                    <a:pt x="424341" y="60293"/>
                  </a:cubicBezTo>
                  <a:close/>
                  <a:moveTo>
                    <a:pt x="179418" y="60293"/>
                  </a:moveTo>
                  <a:cubicBezTo>
                    <a:pt x="123386" y="64240"/>
                    <a:pt x="57889" y="97578"/>
                    <a:pt x="54260" y="99445"/>
                  </a:cubicBezTo>
                  <a:cubicBezTo>
                    <a:pt x="49127" y="102228"/>
                    <a:pt x="47074" y="108525"/>
                    <a:pt x="49714" y="113651"/>
                  </a:cubicBezTo>
                  <a:cubicBezTo>
                    <a:pt x="51620" y="117313"/>
                    <a:pt x="55287" y="119363"/>
                    <a:pt x="59099" y="119363"/>
                  </a:cubicBezTo>
                  <a:cubicBezTo>
                    <a:pt x="60713" y="119363"/>
                    <a:pt x="62472" y="119070"/>
                    <a:pt x="63939" y="118192"/>
                  </a:cubicBezTo>
                  <a:cubicBezTo>
                    <a:pt x="73324" y="113358"/>
                    <a:pt x="88136" y="106621"/>
                    <a:pt x="105147" y="100177"/>
                  </a:cubicBezTo>
                  <a:cubicBezTo>
                    <a:pt x="136383" y="88314"/>
                    <a:pt x="175245" y="77623"/>
                    <a:pt x="202962" y="81724"/>
                  </a:cubicBezTo>
                  <a:cubicBezTo>
                    <a:pt x="209121" y="82749"/>
                    <a:pt x="214840" y="84360"/>
                    <a:pt x="219680" y="86996"/>
                  </a:cubicBezTo>
                  <a:cubicBezTo>
                    <a:pt x="224812" y="89632"/>
                    <a:pt x="231265" y="87728"/>
                    <a:pt x="233905" y="82602"/>
                  </a:cubicBezTo>
                  <a:cubicBezTo>
                    <a:pt x="236691" y="77476"/>
                    <a:pt x="234784" y="71179"/>
                    <a:pt x="229652" y="68396"/>
                  </a:cubicBezTo>
                  <a:cubicBezTo>
                    <a:pt x="215720" y="60927"/>
                    <a:pt x="198095" y="58977"/>
                    <a:pt x="179418" y="60293"/>
                  </a:cubicBezTo>
                  <a:close/>
                  <a:moveTo>
                    <a:pt x="402115" y="0"/>
                  </a:moveTo>
                  <a:cubicBezTo>
                    <a:pt x="454179" y="0"/>
                    <a:pt x="523109" y="21676"/>
                    <a:pt x="607145" y="64295"/>
                  </a:cubicBezTo>
                  <a:lnTo>
                    <a:pt x="607145" y="399683"/>
                  </a:lnTo>
                  <a:cubicBezTo>
                    <a:pt x="570187" y="382548"/>
                    <a:pt x="474858" y="341686"/>
                    <a:pt x="398449" y="341686"/>
                  </a:cubicBezTo>
                  <a:cubicBezTo>
                    <a:pt x="356944" y="341686"/>
                    <a:pt x="331132" y="353988"/>
                    <a:pt x="315000" y="370538"/>
                  </a:cubicBezTo>
                  <a:cubicBezTo>
                    <a:pt x="314413" y="371124"/>
                    <a:pt x="313827" y="371710"/>
                    <a:pt x="313240" y="372296"/>
                  </a:cubicBezTo>
                  <a:lnTo>
                    <a:pt x="313240" y="50235"/>
                  </a:lnTo>
                  <a:cubicBezTo>
                    <a:pt x="313387" y="49356"/>
                    <a:pt x="313827" y="47892"/>
                    <a:pt x="314560" y="45988"/>
                  </a:cubicBezTo>
                  <a:cubicBezTo>
                    <a:pt x="319400" y="33100"/>
                    <a:pt x="338319" y="0"/>
                    <a:pt x="402115" y="0"/>
                  </a:cubicBezTo>
                  <a:close/>
                  <a:moveTo>
                    <a:pt x="205015" y="0"/>
                  </a:moveTo>
                  <a:cubicBezTo>
                    <a:pt x="268954" y="0"/>
                    <a:pt x="287725" y="33246"/>
                    <a:pt x="292564" y="45988"/>
                  </a:cubicBezTo>
                  <a:cubicBezTo>
                    <a:pt x="292417" y="46574"/>
                    <a:pt x="292271" y="47013"/>
                    <a:pt x="292271" y="47013"/>
                  </a:cubicBezTo>
                  <a:cubicBezTo>
                    <a:pt x="292124" y="47745"/>
                    <a:pt x="292124" y="48331"/>
                    <a:pt x="292124" y="49064"/>
                  </a:cubicBezTo>
                  <a:lnTo>
                    <a:pt x="292124" y="370538"/>
                  </a:lnTo>
                  <a:cubicBezTo>
                    <a:pt x="275993" y="353988"/>
                    <a:pt x="250183" y="341686"/>
                    <a:pt x="208534" y="341686"/>
                  </a:cubicBezTo>
                  <a:cubicBezTo>
                    <a:pt x="132277" y="341686"/>
                    <a:pt x="36809" y="382548"/>
                    <a:pt x="0" y="399683"/>
                  </a:cubicBezTo>
                  <a:lnTo>
                    <a:pt x="0" y="64295"/>
                  </a:lnTo>
                  <a:cubicBezTo>
                    <a:pt x="84030" y="21676"/>
                    <a:pt x="152955" y="0"/>
                    <a:pt x="20501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Microsoft YaHei"/>
                <a:cs typeface="+mn-ea"/>
              </a:endParaRPr>
            </a:p>
          </p:txBody>
        </p:sp>
      </p:grpSp>
      <p:grpSp>
        <p:nvGrpSpPr>
          <p:cNvPr id="66" name="组合 65">
            <a:extLst>
              <a:ext uri="{FF2B5EF4-FFF2-40B4-BE49-F238E27FC236}">
                <a16:creationId xmlns:a16="http://schemas.microsoft.com/office/drawing/2014/main" id="{0D114120-8F70-4887-B86F-0391C5982EFA}"/>
              </a:ext>
            </a:extLst>
          </p:cNvPr>
          <p:cNvGrpSpPr/>
          <p:nvPr/>
        </p:nvGrpSpPr>
        <p:grpSpPr>
          <a:xfrm>
            <a:off x="6381593" y="2608522"/>
            <a:ext cx="495959" cy="495959"/>
            <a:chOff x="7112947" y="2706714"/>
            <a:chExt cx="495959" cy="495959"/>
          </a:xfrm>
        </p:grpSpPr>
        <p:sp>
          <p:nvSpPr>
            <p:cNvPr id="67" name="íṥļîḓê">
              <a:extLst>
                <a:ext uri="{FF2B5EF4-FFF2-40B4-BE49-F238E27FC236}">
                  <a16:creationId xmlns:a16="http://schemas.microsoft.com/office/drawing/2014/main" id="{F6EFE498-5CFE-4759-B437-268929A27E1A}"/>
                </a:ext>
              </a:extLst>
            </p:cNvPr>
            <p:cNvSpPr/>
            <p:nvPr/>
          </p:nvSpPr>
          <p:spPr>
            <a:xfrm>
              <a:off x="7112947" y="2706714"/>
              <a:ext cx="495959" cy="495959"/>
            </a:xfrm>
            <a:prstGeom prst="ellipse">
              <a:avLst/>
            </a:prstGeom>
            <a:noFill/>
            <a:ln w="1270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68" name="íṥlíḓê">
              <a:extLst>
                <a:ext uri="{FF2B5EF4-FFF2-40B4-BE49-F238E27FC236}">
                  <a16:creationId xmlns:a16="http://schemas.microsoft.com/office/drawing/2014/main" id="{A78F40A1-B6AB-437F-A6BC-B2E38C094C19}"/>
                </a:ext>
              </a:extLst>
            </p:cNvPr>
            <p:cNvSpPr/>
            <p:nvPr/>
          </p:nvSpPr>
          <p:spPr>
            <a:xfrm>
              <a:off x="7158800" y="2752567"/>
              <a:ext cx="404253" cy="404253"/>
            </a:xfrm>
            <a:prstGeom prst="ellipse">
              <a:avLst/>
            </a:prstGeom>
            <a:solidFill>
              <a:schemeClr val="bg1">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2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69" name="ïśļiḑé">
              <a:extLst>
                <a:ext uri="{FF2B5EF4-FFF2-40B4-BE49-F238E27FC236}">
                  <a16:creationId xmlns:a16="http://schemas.microsoft.com/office/drawing/2014/main" id="{E157846C-EF00-4145-9CE1-45D187372E7E}"/>
                </a:ext>
              </a:extLst>
            </p:cNvPr>
            <p:cNvSpPr/>
            <p:nvPr/>
          </p:nvSpPr>
          <p:spPr>
            <a:xfrm>
              <a:off x="7236607" y="2872855"/>
              <a:ext cx="248637" cy="163678"/>
            </a:xfrm>
            <a:custGeom>
              <a:avLst/>
              <a:gdLst>
                <a:gd name="connsiteX0" fmla="*/ 424341 w 607145"/>
                <a:gd name="connsiteY0" fmla="*/ 192546 h 399683"/>
                <a:gd name="connsiteX1" fmla="*/ 374104 w 607145"/>
                <a:gd name="connsiteY1" fmla="*/ 200647 h 399683"/>
                <a:gd name="connsiteX2" fmla="*/ 369850 w 607145"/>
                <a:gd name="connsiteY2" fmla="*/ 214854 h 399683"/>
                <a:gd name="connsiteX3" fmla="*/ 384076 w 607145"/>
                <a:gd name="connsiteY3" fmla="*/ 219247 h 399683"/>
                <a:gd name="connsiteX4" fmla="*/ 400942 w 607145"/>
                <a:gd name="connsiteY4" fmla="*/ 213975 h 399683"/>
                <a:gd name="connsiteX5" fmla="*/ 498617 w 607145"/>
                <a:gd name="connsiteY5" fmla="*/ 232429 h 399683"/>
                <a:gd name="connsiteX6" fmla="*/ 539828 w 607145"/>
                <a:gd name="connsiteY6" fmla="*/ 250443 h 399683"/>
                <a:gd name="connsiteX7" fmla="*/ 544668 w 607145"/>
                <a:gd name="connsiteY7" fmla="*/ 251615 h 399683"/>
                <a:gd name="connsiteX8" fmla="*/ 554054 w 607145"/>
                <a:gd name="connsiteY8" fmla="*/ 245903 h 399683"/>
                <a:gd name="connsiteX9" fmla="*/ 549508 w 607145"/>
                <a:gd name="connsiteY9" fmla="*/ 231843 h 399683"/>
                <a:gd name="connsiteX10" fmla="*/ 424341 w 607145"/>
                <a:gd name="connsiteY10" fmla="*/ 192546 h 399683"/>
                <a:gd name="connsiteX11" fmla="*/ 179418 w 607145"/>
                <a:gd name="connsiteY11" fmla="*/ 192544 h 399683"/>
                <a:gd name="connsiteX12" fmla="*/ 54260 w 607145"/>
                <a:gd name="connsiteY12" fmla="*/ 231696 h 399683"/>
                <a:gd name="connsiteX13" fmla="*/ 49714 w 607145"/>
                <a:gd name="connsiteY13" fmla="*/ 245903 h 399683"/>
                <a:gd name="connsiteX14" fmla="*/ 59099 w 607145"/>
                <a:gd name="connsiteY14" fmla="*/ 251615 h 399683"/>
                <a:gd name="connsiteX15" fmla="*/ 63939 w 607145"/>
                <a:gd name="connsiteY15" fmla="*/ 250443 h 399683"/>
                <a:gd name="connsiteX16" fmla="*/ 105147 w 607145"/>
                <a:gd name="connsiteY16" fmla="*/ 232429 h 399683"/>
                <a:gd name="connsiteX17" fmla="*/ 202962 w 607145"/>
                <a:gd name="connsiteY17" fmla="*/ 213975 h 399683"/>
                <a:gd name="connsiteX18" fmla="*/ 219680 w 607145"/>
                <a:gd name="connsiteY18" fmla="*/ 219247 h 399683"/>
                <a:gd name="connsiteX19" fmla="*/ 233905 w 607145"/>
                <a:gd name="connsiteY19" fmla="*/ 214854 h 399683"/>
                <a:gd name="connsiteX20" fmla="*/ 229652 w 607145"/>
                <a:gd name="connsiteY20" fmla="*/ 200647 h 399683"/>
                <a:gd name="connsiteX21" fmla="*/ 179418 w 607145"/>
                <a:gd name="connsiteY21" fmla="*/ 192544 h 399683"/>
                <a:gd name="connsiteX22" fmla="*/ 424341 w 607145"/>
                <a:gd name="connsiteY22" fmla="*/ 126430 h 399683"/>
                <a:gd name="connsiteX23" fmla="*/ 374104 w 607145"/>
                <a:gd name="connsiteY23" fmla="*/ 134448 h 399683"/>
                <a:gd name="connsiteX24" fmla="*/ 369850 w 607145"/>
                <a:gd name="connsiteY24" fmla="*/ 148801 h 399683"/>
                <a:gd name="connsiteX25" fmla="*/ 384076 w 607145"/>
                <a:gd name="connsiteY25" fmla="*/ 153049 h 399683"/>
                <a:gd name="connsiteX26" fmla="*/ 400942 w 607145"/>
                <a:gd name="connsiteY26" fmla="*/ 147922 h 399683"/>
                <a:gd name="connsiteX27" fmla="*/ 498617 w 607145"/>
                <a:gd name="connsiteY27" fmla="*/ 166376 h 399683"/>
                <a:gd name="connsiteX28" fmla="*/ 539828 w 607145"/>
                <a:gd name="connsiteY28" fmla="*/ 184390 h 399683"/>
                <a:gd name="connsiteX29" fmla="*/ 544668 w 607145"/>
                <a:gd name="connsiteY29" fmla="*/ 185562 h 399683"/>
                <a:gd name="connsiteX30" fmla="*/ 554054 w 607145"/>
                <a:gd name="connsiteY30" fmla="*/ 179850 h 399683"/>
                <a:gd name="connsiteX31" fmla="*/ 549508 w 607145"/>
                <a:gd name="connsiteY31" fmla="*/ 165644 h 399683"/>
                <a:gd name="connsiteX32" fmla="*/ 424341 w 607145"/>
                <a:gd name="connsiteY32" fmla="*/ 126430 h 399683"/>
                <a:gd name="connsiteX33" fmla="*/ 179418 w 607145"/>
                <a:gd name="connsiteY33" fmla="*/ 126430 h 399683"/>
                <a:gd name="connsiteX34" fmla="*/ 54260 w 607145"/>
                <a:gd name="connsiteY34" fmla="*/ 165644 h 399683"/>
                <a:gd name="connsiteX35" fmla="*/ 49714 w 607145"/>
                <a:gd name="connsiteY35" fmla="*/ 179850 h 399683"/>
                <a:gd name="connsiteX36" fmla="*/ 59099 w 607145"/>
                <a:gd name="connsiteY36" fmla="*/ 185562 h 399683"/>
                <a:gd name="connsiteX37" fmla="*/ 63939 w 607145"/>
                <a:gd name="connsiteY37" fmla="*/ 184390 h 399683"/>
                <a:gd name="connsiteX38" fmla="*/ 105147 w 607145"/>
                <a:gd name="connsiteY38" fmla="*/ 166376 h 399683"/>
                <a:gd name="connsiteX39" fmla="*/ 202962 w 607145"/>
                <a:gd name="connsiteY39" fmla="*/ 147922 h 399683"/>
                <a:gd name="connsiteX40" fmla="*/ 219680 w 607145"/>
                <a:gd name="connsiteY40" fmla="*/ 153049 h 399683"/>
                <a:gd name="connsiteX41" fmla="*/ 233905 w 607145"/>
                <a:gd name="connsiteY41" fmla="*/ 148801 h 399683"/>
                <a:gd name="connsiteX42" fmla="*/ 229652 w 607145"/>
                <a:gd name="connsiteY42" fmla="*/ 134448 h 399683"/>
                <a:gd name="connsiteX43" fmla="*/ 179418 w 607145"/>
                <a:gd name="connsiteY43" fmla="*/ 126430 h 399683"/>
                <a:gd name="connsiteX44" fmla="*/ 424341 w 607145"/>
                <a:gd name="connsiteY44" fmla="*/ 60293 h 399683"/>
                <a:gd name="connsiteX45" fmla="*/ 374104 w 607145"/>
                <a:gd name="connsiteY45" fmla="*/ 68396 h 399683"/>
                <a:gd name="connsiteX46" fmla="*/ 369850 w 607145"/>
                <a:gd name="connsiteY46" fmla="*/ 82602 h 399683"/>
                <a:gd name="connsiteX47" fmla="*/ 384076 w 607145"/>
                <a:gd name="connsiteY47" fmla="*/ 86996 h 399683"/>
                <a:gd name="connsiteX48" fmla="*/ 400942 w 607145"/>
                <a:gd name="connsiteY48" fmla="*/ 81724 h 399683"/>
                <a:gd name="connsiteX49" fmla="*/ 498471 w 607145"/>
                <a:gd name="connsiteY49" fmla="*/ 100177 h 399683"/>
                <a:gd name="connsiteX50" fmla="*/ 539828 w 607145"/>
                <a:gd name="connsiteY50" fmla="*/ 118192 h 399683"/>
                <a:gd name="connsiteX51" fmla="*/ 544668 w 607145"/>
                <a:gd name="connsiteY51" fmla="*/ 119363 h 399683"/>
                <a:gd name="connsiteX52" fmla="*/ 554054 w 607145"/>
                <a:gd name="connsiteY52" fmla="*/ 113651 h 399683"/>
                <a:gd name="connsiteX53" fmla="*/ 549508 w 607145"/>
                <a:gd name="connsiteY53" fmla="*/ 99445 h 399683"/>
                <a:gd name="connsiteX54" fmla="*/ 424341 w 607145"/>
                <a:gd name="connsiteY54" fmla="*/ 60293 h 399683"/>
                <a:gd name="connsiteX55" fmla="*/ 179418 w 607145"/>
                <a:gd name="connsiteY55" fmla="*/ 60293 h 399683"/>
                <a:gd name="connsiteX56" fmla="*/ 54260 w 607145"/>
                <a:gd name="connsiteY56" fmla="*/ 99445 h 399683"/>
                <a:gd name="connsiteX57" fmla="*/ 49714 w 607145"/>
                <a:gd name="connsiteY57" fmla="*/ 113651 h 399683"/>
                <a:gd name="connsiteX58" fmla="*/ 59099 w 607145"/>
                <a:gd name="connsiteY58" fmla="*/ 119363 h 399683"/>
                <a:gd name="connsiteX59" fmla="*/ 63939 w 607145"/>
                <a:gd name="connsiteY59" fmla="*/ 118192 h 399683"/>
                <a:gd name="connsiteX60" fmla="*/ 105147 w 607145"/>
                <a:gd name="connsiteY60" fmla="*/ 100177 h 399683"/>
                <a:gd name="connsiteX61" fmla="*/ 202962 w 607145"/>
                <a:gd name="connsiteY61" fmla="*/ 81724 h 399683"/>
                <a:gd name="connsiteX62" fmla="*/ 219680 w 607145"/>
                <a:gd name="connsiteY62" fmla="*/ 86996 h 399683"/>
                <a:gd name="connsiteX63" fmla="*/ 233905 w 607145"/>
                <a:gd name="connsiteY63" fmla="*/ 82602 h 399683"/>
                <a:gd name="connsiteX64" fmla="*/ 229652 w 607145"/>
                <a:gd name="connsiteY64" fmla="*/ 68396 h 399683"/>
                <a:gd name="connsiteX65" fmla="*/ 179418 w 607145"/>
                <a:gd name="connsiteY65" fmla="*/ 60293 h 399683"/>
                <a:gd name="connsiteX66" fmla="*/ 402115 w 607145"/>
                <a:gd name="connsiteY66" fmla="*/ 0 h 399683"/>
                <a:gd name="connsiteX67" fmla="*/ 607145 w 607145"/>
                <a:gd name="connsiteY67" fmla="*/ 64295 h 399683"/>
                <a:gd name="connsiteX68" fmla="*/ 607145 w 607145"/>
                <a:gd name="connsiteY68" fmla="*/ 399683 h 399683"/>
                <a:gd name="connsiteX69" fmla="*/ 398449 w 607145"/>
                <a:gd name="connsiteY69" fmla="*/ 341686 h 399683"/>
                <a:gd name="connsiteX70" fmla="*/ 315000 w 607145"/>
                <a:gd name="connsiteY70" fmla="*/ 370538 h 399683"/>
                <a:gd name="connsiteX71" fmla="*/ 313240 w 607145"/>
                <a:gd name="connsiteY71" fmla="*/ 372296 h 399683"/>
                <a:gd name="connsiteX72" fmla="*/ 313240 w 607145"/>
                <a:gd name="connsiteY72" fmla="*/ 50235 h 399683"/>
                <a:gd name="connsiteX73" fmla="*/ 314560 w 607145"/>
                <a:gd name="connsiteY73" fmla="*/ 45988 h 399683"/>
                <a:gd name="connsiteX74" fmla="*/ 402115 w 607145"/>
                <a:gd name="connsiteY74" fmla="*/ 0 h 399683"/>
                <a:gd name="connsiteX75" fmla="*/ 205015 w 607145"/>
                <a:gd name="connsiteY75" fmla="*/ 0 h 399683"/>
                <a:gd name="connsiteX76" fmla="*/ 292564 w 607145"/>
                <a:gd name="connsiteY76" fmla="*/ 45988 h 399683"/>
                <a:gd name="connsiteX77" fmla="*/ 292271 w 607145"/>
                <a:gd name="connsiteY77" fmla="*/ 47013 h 399683"/>
                <a:gd name="connsiteX78" fmla="*/ 292124 w 607145"/>
                <a:gd name="connsiteY78" fmla="*/ 49064 h 399683"/>
                <a:gd name="connsiteX79" fmla="*/ 292124 w 607145"/>
                <a:gd name="connsiteY79" fmla="*/ 370538 h 399683"/>
                <a:gd name="connsiteX80" fmla="*/ 208534 w 607145"/>
                <a:gd name="connsiteY80" fmla="*/ 341686 h 399683"/>
                <a:gd name="connsiteX81" fmla="*/ 0 w 607145"/>
                <a:gd name="connsiteY81" fmla="*/ 399683 h 399683"/>
                <a:gd name="connsiteX82" fmla="*/ 0 w 607145"/>
                <a:gd name="connsiteY82" fmla="*/ 64295 h 399683"/>
                <a:gd name="connsiteX83" fmla="*/ 205015 w 607145"/>
                <a:gd name="connsiteY83" fmla="*/ 0 h 399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607145" h="399683">
                  <a:moveTo>
                    <a:pt x="424341" y="192546"/>
                  </a:moveTo>
                  <a:cubicBezTo>
                    <a:pt x="405663" y="191228"/>
                    <a:pt x="388037" y="193178"/>
                    <a:pt x="374104" y="200647"/>
                  </a:cubicBezTo>
                  <a:cubicBezTo>
                    <a:pt x="368970" y="203430"/>
                    <a:pt x="367064" y="209728"/>
                    <a:pt x="369850" y="214854"/>
                  </a:cubicBezTo>
                  <a:cubicBezTo>
                    <a:pt x="372637" y="219980"/>
                    <a:pt x="378943" y="221884"/>
                    <a:pt x="384076" y="219247"/>
                  </a:cubicBezTo>
                  <a:cubicBezTo>
                    <a:pt x="388916" y="216611"/>
                    <a:pt x="394636" y="215000"/>
                    <a:pt x="400942" y="213975"/>
                  </a:cubicBezTo>
                  <a:cubicBezTo>
                    <a:pt x="428514" y="209874"/>
                    <a:pt x="467379" y="220566"/>
                    <a:pt x="498617" y="232429"/>
                  </a:cubicBezTo>
                  <a:cubicBezTo>
                    <a:pt x="515630" y="238873"/>
                    <a:pt x="530442" y="245610"/>
                    <a:pt x="539828" y="250443"/>
                  </a:cubicBezTo>
                  <a:cubicBezTo>
                    <a:pt x="541442" y="251322"/>
                    <a:pt x="543055" y="251615"/>
                    <a:pt x="544668" y="251615"/>
                  </a:cubicBezTo>
                  <a:cubicBezTo>
                    <a:pt x="548481" y="251615"/>
                    <a:pt x="552148" y="249564"/>
                    <a:pt x="554054" y="245903"/>
                  </a:cubicBezTo>
                  <a:cubicBezTo>
                    <a:pt x="556694" y="240777"/>
                    <a:pt x="554641" y="234479"/>
                    <a:pt x="549508" y="231843"/>
                  </a:cubicBezTo>
                  <a:cubicBezTo>
                    <a:pt x="545878" y="229866"/>
                    <a:pt x="480376" y="196501"/>
                    <a:pt x="424341" y="192546"/>
                  </a:cubicBezTo>
                  <a:close/>
                  <a:moveTo>
                    <a:pt x="179418" y="192544"/>
                  </a:moveTo>
                  <a:cubicBezTo>
                    <a:pt x="123386" y="196492"/>
                    <a:pt x="57889" y="229829"/>
                    <a:pt x="54260" y="231696"/>
                  </a:cubicBezTo>
                  <a:cubicBezTo>
                    <a:pt x="49127" y="234479"/>
                    <a:pt x="47074" y="240777"/>
                    <a:pt x="49714" y="245903"/>
                  </a:cubicBezTo>
                  <a:cubicBezTo>
                    <a:pt x="51620" y="249564"/>
                    <a:pt x="55287" y="251615"/>
                    <a:pt x="59099" y="251615"/>
                  </a:cubicBezTo>
                  <a:cubicBezTo>
                    <a:pt x="60713" y="251615"/>
                    <a:pt x="62472" y="251322"/>
                    <a:pt x="63939" y="250443"/>
                  </a:cubicBezTo>
                  <a:cubicBezTo>
                    <a:pt x="73324" y="245610"/>
                    <a:pt x="88136" y="238873"/>
                    <a:pt x="105147" y="232429"/>
                  </a:cubicBezTo>
                  <a:cubicBezTo>
                    <a:pt x="136383" y="220566"/>
                    <a:pt x="175245" y="209874"/>
                    <a:pt x="202962" y="213975"/>
                  </a:cubicBezTo>
                  <a:cubicBezTo>
                    <a:pt x="209121" y="215000"/>
                    <a:pt x="214840" y="216611"/>
                    <a:pt x="219680" y="219247"/>
                  </a:cubicBezTo>
                  <a:cubicBezTo>
                    <a:pt x="224812" y="221884"/>
                    <a:pt x="231118" y="219980"/>
                    <a:pt x="233905" y="214854"/>
                  </a:cubicBezTo>
                  <a:cubicBezTo>
                    <a:pt x="236691" y="209728"/>
                    <a:pt x="234784" y="203430"/>
                    <a:pt x="229652" y="200647"/>
                  </a:cubicBezTo>
                  <a:cubicBezTo>
                    <a:pt x="215720" y="193178"/>
                    <a:pt x="198095" y="191228"/>
                    <a:pt x="179418" y="192544"/>
                  </a:cubicBezTo>
                  <a:close/>
                  <a:moveTo>
                    <a:pt x="424341" y="126430"/>
                  </a:moveTo>
                  <a:cubicBezTo>
                    <a:pt x="405663" y="125093"/>
                    <a:pt x="388037" y="127016"/>
                    <a:pt x="374104" y="134448"/>
                  </a:cubicBezTo>
                  <a:cubicBezTo>
                    <a:pt x="368970" y="137231"/>
                    <a:pt x="367064" y="143675"/>
                    <a:pt x="369850" y="148801"/>
                  </a:cubicBezTo>
                  <a:cubicBezTo>
                    <a:pt x="372637" y="153927"/>
                    <a:pt x="378943" y="155831"/>
                    <a:pt x="384076" y="153049"/>
                  </a:cubicBezTo>
                  <a:cubicBezTo>
                    <a:pt x="388916" y="150559"/>
                    <a:pt x="394636" y="148801"/>
                    <a:pt x="400942" y="147922"/>
                  </a:cubicBezTo>
                  <a:cubicBezTo>
                    <a:pt x="428514" y="143822"/>
                    <a:pt x="467379" y="154513"/>
                    <a:pt x="498617" y="166376"/>
                  </a:cubicBezTo>
                  <a:cubicBezTo>
                    <a:pt x="515630" y="172820"/>
                    <a:pt x="530442" y="179557"/>
                    <a:pt x="539828" y="184390"/>
                  </a:cubicBezTo>
                  <a:cubicBezTo>
                    <a:pt x="541442" y="185123"/>
                    <a:pt x="543055" y="185562"/>
                    <a:pt x="544668" y="185562"/>
                  </a:cubicBezTo>
                  <a:cubicBezTo>
                    <a:pt x="548481" y="185562"/>
                    <a:pt x="552148" y="183512"/>
                    <a:pt x="554054" y="179850"/>
                  </a:cubicBezTo>
                  <a:cubicBezTo>
                    <a:pt x="556694" y="174724"/>
                    <a:pt x="554641" y="168280"/>
                    <a:pt x="549508" y="165644"/>
                  </a:cubicBezTo>
                  <a:cubicBezTo>
                    <a:pt x="545878" y="163777"/>
                    <a:pt x="480376" y="130439"/>
                    <a:pt x="424341" y="126430"/>
                  </a:cubicBezTo>
                  <a:close/>
                  <a:moveTo>
                    <a:pt x="179418" y="126430"/>
                  </a:moveTo>
                  <a:cubicBezTo>
                    <a:pt x="123386" y="130439"/>
                    <a:pt x="57889" y="163777"/>
                    <a:pt x="54260" y="165644"/>
                  </a:cubicBezTo>
                  <a:cubicBezTo>
                    <a:pt x="49127" y="168280"/>
                    <a:pt x="47074" y="174724"/>
                    <a:pt x="49714" y="179850"/>
                  </a:cubicBezTo>
                  <a:cubicBezTo>
                    <a:pt x="51620" y="183512"/>
                    <a:pt x="55287" y="185562"/>
                    <a:pt x="59099" y="185562"/>
                  </a:cubicBezTo>
                  <a:cubicBezTo>
                    <a:pt x="60713" y="185562"/>
                    <a:pt x="62472" y="185123"/>
                    <a:pt x="63939" y="184390"/>
                  </a:cubicBezTo>
                  <a:cubicBezTo>
                    <a:pt x="73324" y="179557"/>
                    <a:pt x="88136" y="172820"/>
                    <a:pt x="105147" y="166376"/>
                  </a:cubicBezTo>
                  <a:cubicBezTo>
                    <a:pt x="136383" y="154513"/>
                    <a:pt x="175245" y="143675"/>
                    <a:pt x="202962" y="147922"/>
                  </a:cubicBezTo>
                  <a:cubicBezTo>
                    <a:pt x="209121" y="148801"/>
                    <a:pt x="214840" y="150412"/>
                    <a:pt x="219680" y="153049"/>
                  </a:cubicBezTo>
                  <a:cubicBezTo>
                    <a:pt x="224812" y="155831"/>
                    <a:pt x="231265" y="153927"/>
                    <a:pt x="233905" y="148801"/>
                  </a:cubicBezTo>
                  <a:cubicBezTo>
                    <a:pt x="236691" y="143675"/>
                    <a:pt x="234784" y="137231"/>
                    <a:pt x="229652" y="134448"/>
                  </a:cubicBezTo>
                  <a:cubicBezTo>
                    <a:pt x="215720" y="127016"/>
                    <a:pt x="198095" y="125093"/>
                    <a:pt x="179418" y="126430"/>
                  </a:cubicBezTo>
                  <a:close/>
                  <a:moveTo>
                    <a:pt x="424341" y="60293"/>
                  </a:moveTo>
                  <a:cubicBezTo>
                    <a:pt x="405663" y="58977"/>
                    <a:pt x="388037" y="60927"/>
                    <a:pt x="374104" y="68396"/>
                  </a:cubicBezTo>
                  <a:cubicBezTo>
                    <a:pt x="368970" y="71179"/>
                    <a:pt x="367064" y="77476"/>
                    <a:pt x="369850" y="82602"/>
                  </a:cubicBezTo>
                  <a:cubicBezTo>
                    <a:pt x="372637" y="87728"/>
                    <a:pt x="378943" y="89632"/>
                    <a:pt x="384076" y="86996"/>
                  </a:cubicBezTo>
                  <a:cubicBezTo>
                    <a:pt x="388916" y="84360"/>
                    <a:pt x="394636" y="82749"/>
                    <a:pt x="400942" y="81724"/>
                  </a:cubicBezTo>
                  <a:cubicBezTo>
                    <a:pt x="428514" y="77623"/>
                    <a:pt x="467379" y="88314"/>
                    <a:pt x="498471" y="100177"/>
                  </a:cubicBezTo>
                  <a:cubicBezTo>
                    <a:pt x="515630" y="106621"/>
                    <a:pt x="530442" y="113358"/>
                    <a:pt x="539828" y="118192"/>
                  </a:cubicBezTo>
                  <a:cubicBezTo>
                    <a:pt x="541442" y="119070"/>
                    <a:pt x="543055" y="119363"/>
                    <a:pt x="544668" y="119363"/>
                  </a:cubicBezTo>
                  <a:cubicBezTo>
                    <a:pt x="548481" y="119363"/>
                    <a:pt x="552148" y="117313"/>
                    <a:pt x="554054" y="113651"/>
                  </a:cubicBezTo>
                  <a:cubicBezTo>
                    <a:pt x="556694" y="108525"/>
                    <a:pt x="554641" y="102228"/>
                    <a:pt x="549508" y="99445"/>
                  </a:cubicBezTo>
                  <a:cubicBezTo>
                    <a:pt x="545878" y="97578"/>
                    <a:pt x="480376" y="64240"/>
                    <a:pt x="424341" y="60293"/>
                  </a:cubicBezTo>
                  <a:close/>
                  <a:moveTo>
                    <a:pt x="179418" y="60293"/>
                  </a:moveTo>
                  <a:cubicBezTo>
                    <a:pt x="123386" y="64240"/>
                    <a:pt x="57889" y="97578"/>
                    <a:pt x="54260" y="99445"/>
                  </a:cubicBezTo>
                  <a:cubicBezTo>
                    <a:pt x="49127" y="102228"/>
                    <a:pt x="47074" y="108525"/>
                    <a:pt x="49714" y="113651"/>
                  </a:cubicBezTo>
                  <a:cubicBezTo>
                    <a:pt x="51620" y="117313"/>
                    <a:pt x="55287" y="119363"/>
                    <a:pt x="59099" y="119363"/>
                  </a:cubicBezTo>
                  <a:cubicBezTo>
                    <a:pt x="60713" y="119363"/>
                    <a:pt x="62472" y="119070"/>
                    <a:pt x="63939" y="118192"/>
                  </a:cubicBezTo>
                  <a:cubicBezTo>
                    <a:pt x="73324" y="113358"/>
                    <a:pt x="88136" y="106621"/>
                    <a:pt x="105147" y="100177"/>
                  </a:cubicBezTo>
                  <a:cubicBezTo>
                    <a:pt x="136383" y="88314"/>
                    <a:pt x="175245" y="77623"/>
                    <a:pt x="202962" y="81724"/>
                  </a:cubicBezTo>
                  <a:cubicBezTo>
                    <a:pt x="209121" y="82749"/>
                    <a:pt x="214840" y="84360"/>
                    <a:pt x="219680" y="86996"/>
                  </a:cubicBezTo>
                  <a:cubicBezTo>
                    <a:pt x="224812" y="89632"/>
                    <a:pt x="231265" y="87728"/>
                    <a:pt x="233905" y="82602"/>
                  </a:cubicBezTo>
                  <a:cubicBezTo>
                    <a:pt x="236691" y="77476"/>
                    <a:pt x="234784" y="71179"/>
                    <a:pt x="229652" y="68396"/>
                  </a:cubicBezTo>
                  <a:cubicBezTo>
                    <a:pt x="215720" y="60927"/>
                    <a:pt x="198095" y="58977"/>
                    <a:pt x="179418" y="60293"/>
                  </a:cubicBezTo>
                  <a:close/>
                  <a:moveTo>
                    <a:pt x="402115" y="0"/>
                  </a:moveTo>
                  <a:cubicBezTo>
                    <a:pt x="454179" y="0"/>
                    <a:pt x="523109" y="21676"/>
                    <a:pt x="607145" y="64295"/>
                  </a:cubicBezTo>
                  <a:lnTo>
                    <a:pt x="607145" y="399683"/>
                  </a:lnTo>
                  <a:cubicBezTo>
                    <a:pt x="570187" y="382548"/>
                    <a:pt x="474858" y="341686"/>
                    <a:pt x="398449" y="341686"/>
                  </a:cubicBezTo>
                  <a:cubicBezTo>
                    <a:pt x="356944" y="341686"/>
                    <a:pt x="331132" y="353988"/>
                    <a:pt x="315000" y="370538"/>
                  </a:cubicBezTo>
                  <a:cubicBezTo>
                    <a:pt x="314413" y="371124"/>
                    <a:pt x="313827" y="371710"/>
                    <a:pt x="313240" y="372296"/>
                  </a:cubicBezTo>
                  <a:lnTo>
                    <a:pt x="313240" y="50235"/>
                  </a:lnTo>
                  <a:cubicBezTo>
                    <a:pt x="313387" y="49356"/>
                    <a:pt x="313827" y="47892"/>
                    <a:pt x="314560" y="45988"/>
                  </a:cubicBezTo>
                  <a:cubicBezTo>
                    <a:pt x="319400" y="33100"/>
                    <a:pt x="338319" y="0"/>
                    <a:pt x="402115" y="0"/>
                  </a:cubicBezTo>
                  <a:close/>
                  <a:moveTo>
                    <a:pt x="205015" y="0"/>
                  </a:moveTo>
                  <a:cubicBezTo>
                    <a:pt x="268954" y="0"/>
                    <a:pt x="287725" y="33246"/>
                    <a:pt x="292564" y="45988"/>
                  </a:cubicBezTo>
                  <a:cubicBezTo>
                    <a:pt x="292417" y="46574"/>
                    <a:pt x="292271" y="47013"/>
                    <a:pt x="292271" y="47013"/>
                  </a:cubicBezTo>
                  <a:cubicBezTo>
                    <a:pt x="292124" y="47745"/>
                    <a:pt x="292124" y="48331"/>
                    <a:pt x="292124" y="49064"/>
                  </a:cubicBezTo>
                  <a:lnTo>
                    <a:pt x="292124" y="370538"/>
                  </a:lnTo>
                  <a:cubicBezTo>
                    <a:pt x="275993" y="353988"/>
                    <a:pt x="250183" y="341686"/>
                    <a:pt x="208534" y="341686"/>
                  </a:cubicBezTo>
                  <a:cubicBezTo>
                    <a:pt x="132277" y="341686"/>
                    <a:pt x="36809" y="382548"/>
                    <a:pt x="0" y="399683"/>
                  </a:cubicBezTo>
                  <a:lnTo>
                    <a:pt x="0" y="64295"/>
                  </a:lnTo>
                  <a:cubicBezTo>
                    <a:pt x="84030" y="21676"/>
                    <a:pt x="152955" y="0"/>
                    <a:pt x="20501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Microsoft YaHei"/>
                <a:cs typeface="+mn-ea"/>
              </a:endParaRPr>
            </a:p>
          </p:txBody>
        </p:sp>
      </p:grpSp>
      <p:sp>
        <p:nvSpPr>
          <p:cNvPr id="70" name="íṥļîḓê">
            <a:extLst>
              <a:ext uri="{FF2B5EF4-FFF2-40B4-BE49-F238E27FC236}">
                <a16:creationId xmlns:a16="http://schemas.microsoft.com/office/drawing/2014/main" id="{32DD21EB-D208-4FF2-A2AE-829E6126845B}"/>
              </a:ext>
            </a:extLst>
          </p:cNvPr>
          <p:cNvSpPr/>
          <p:nvPr/>
        </p:nvSpPr>
        <p:spPr>
          <a:xfrm>
            <a:off x="6418415" y="3655328"/>
            <a:ext cx="495959" cy="495959"/>
          </a:xfrm>
          <a:prstGeom prst="ellipse">
            <a:avLst/>
          </a:prstGeom>
          <a:noFill/>
          <a:ln w="1270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71" name="íṥlíḓê">
            <a:extLst>
              <a:ext uri="{FF2B5EF4-FFF2-40B4-BE49-F238E27FC236}">
                <a16:creationId xmlns:a16="http://schemas.microsoft.com/office/drawing/2014/main" id="{74261EC3-0756-4A4F-8557-62A29DB2BA4A}"/>
              </a:ext>
            </a:extLst>
          </p:cNvPr>
          <p:cNvSpPr/>
          <p:nvPr/>
        </p:nvSpPr>
        <p:spPr>
          <a:xfrm>
            <a:off x="6464268" y="3701181"/>
            <a:ext cx="404253" cy="404253"/>
          </a:xfrm>
          <a:prstGeom prst="ellipse">
            <a:avLst/>
          </a:prstGeom>
          <a:solidFill>
            <a:schemeClr val="bg1">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2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72" name="ïśļiḑé">
            <a:extLst>
              <a:ext uri="{FF2B5EF4-FFF2-40B4-BE49-F238E27FC236}">
                <a16:creationId xmlns:a16="http://schemas.microsoft.com/office/drawing/2014/main" id="{8249E005-5A1C-4C77-9E3B-EA915A4DBCEB}"/>
              </a:ext>
            </a:extLst>
          </p:cNvPr>
          <p:cNvSpPr/>
          <p:nvPr/>
        </p:nvSpPr>
        <p:spPr>
          <a:xfrm>
            <a:off x="6542075" y="3821469"/>
            <a:ext cx="248637" cy="163678"/>
          </a:xfrm>
          <a:custGeom>
            <a:avLst/>
            <a:gdLst>
              <a:gd name="connsiteX0" fmla="*/ 424341 w 607145"/>
              <a:gd name="connsiteY0" fmla="*/ 192546 h 399683"/>
              <a:gd name="connsiteX1" fmla="*/ 374104 w 607145"/>
              <a:gd name="connsiteY1" fmla="*/ 200647 h 399683"/>
              <a:gd name="connsiteX2" fmla="*/ 369850 w 607145"/>
              <a:gd name="connsiteY2" fmla="*/ 214854 h 399683"/>
              <a:gd name="connsiteX3" fmla="*/ 384076 w 607145"/>
              <a:gd name="connsiteY3" fmla="*/ 219247 h 399683"/>
              <a:gd name="connsiteX4" fmla="*/ 400942 w 607145"/>
              <a:gd name="connsiteY4" fmla="*/ 213975 h 399683"/>
              <a:gd name="connsiteX5" fmla="*/ 498617 w 607145"/>
              <a:gd name="connsiteY5" fmla="*/ 232429 h 399683"/>
              <a:gd name="connsiteX6" fmla="*/ 539828 w 607145"/>
              <a:gd name="connsiteY6" fmla="*/ 250443 h 399683"/>
              <a:gd name="connsiteX7" fmla="*/ 544668 w 607145"/>
              <a:gd name="connsiteY7" fmla="*/ 251615 h 399683"/>
              <a:gd name="connsiteX8" fmla="*/ 554054 w 607145"/>
              <a:gd name="connsiteY8" fmla="*/ 245903 h 399683"/>
              <a:gd name="connsiteX9" fmla="*/ 549508 w 607145"/>
              <a:gd name="connsiteY9" fmla="*/ 231843 h 399683"/>
              <a:gd name="connsiteX10" fmla="*/ 424341 w 607145"/>
              <a:gd name="connsiteY10" fmla="*/ 192546 h 399683"/>
              <a:gd name="connsiteX11" fmla="*/ 179418 w 607145"/>
              <a:gd name="connsiteY11" fmla="*/ 192544 h 399683"/>
              <a:gd name="connsiteX12" fmla="*/ 54260 w 607145"/>
              <a:gd name="connsiteY12" fmla="*/ 231696 h 399683"/>
              <a:gd name="connsiteX13" fmla="*/ 49714 w 607145"/>
              <a:gd name="connsiteY13" fmla="*/ 245903 h 399683"/>
              <a:gd name="connsiteX14" fmla="*/ 59099 w 607145"/>
              <a:gd name="connsiteY14" fmla="*/ 251615 h 399683"/>
              <a:gd name="connsiteX15" fmla="*/ 63939 w 607145"/>
              <a:gd name="connsiteY15" fmla="*/ 250443 h 399683"/>
              <a:gd name="connsiteX16" fmla="*/ 105147 w 607145"/>
              <a:gd name="connsiteY16" fmla="*/ 232429 h 399683"/>
              <a:gd name="connsiteX17" fmla="*/ 202962 w 607145"/>
              <a:gd name="connsiteY17" fmla="*/ 213975 h 399683"/>
              <a:gd name="connsiteX18" fmla="*/ 219680 w 607145"/>
              <a:gd name="connsiteY18" fmla="*/ 219247 h 399683"/>
              <a:gd name="connsiteX19" fmla="*/ 233905 w 607145"/>
              <a:gd name="connsiteY19" fmla="*/ 214854 h 399683"/>
              <a:gd name="connsiteX20" fmla="*/ 229652 w 607145"/>
              <a:gd name="connsiteY20" fmla="*/ 200647 h 399683"/>
              <a:gd name="connsiteX21" fmla="*/ 179418 w 607145"/>
              <a:gd name="connsiteY21" fmla="*/ 192544 h 399683"/>
              <a:gd name="connsiteX22" fmla="*/ 424341 w 607145"/>
              <a:gd name="connsiteY22" fmla="*/ 126430 h 399683"/>
              <a:gd name="connsiteX23" fmla="*/ 374104 w 607145"/>
              <a:gd name="connsiteY23" fmla="*/ 134448 h 399683"/>
              <a:gd name="connsiteX24" fmla="*/ 369850 w 607145"/>
              <a:gd name="connsiteY24" fmla="*/ 148801 h 399683"/>
              <a:gd name="connsiteX25" fmla="*/ 384076 w 607145"/>
              <a:gd name="connsiteY25" fmla="*/ 153049 h 399683"/>
              <a:gd name="connsiteX26" fmla="*/ 400942 w 607145"/>
              <a:gd name="connsiteY26" fmla="*/ 147922 h 399683"/>
              <a:gd name="connsiteX27" fmla="*/ 498617 w 607145"/>
              <a:gd name="connsiteY27" fmla="*/ 166376 h 399683"/>
              <a:gd name="connsiteX28" fmla="*/ 539828 w 607145"/>
              <a:gd name="connsiteY28" fmla="*/ 184390 h 399683"/>
              <a:gd name="connsiteX29" fmla="*/ 544668 w 607145"/>
              <a:gd name="connsiteY29" fmla="*/ 185562 h 399683"/>
              <a:gd name="connsiteX30" fmla="*/ 554054 w 607145"/>
              <a:gd name="connsiteY30" fmla="*/ 179850 h 399683"/>
              <a:gd name="connsiteX31" fmla="*/ 549508 w 607145"/>
              <a:gd name="connsiteY31" fmla="*/ 165644 h 399683"/>
              <a:gd name="connsiteX32" fmla="*/ 424341 w 607145"/>
              <a:gd name="connsiteY32" fmla="*/ 126430 h 399683"/>
              <a:gd name="connsiteX33" fmla="*/ 179418 w 607145"/>
              <a:gd name="connsiteY33" fmla="*/ 126430 h 399683"/>
              <a:gd name="connsiteX34" fmla="*/ 54260 w 607145"/>
              <a:gd name="connsiteY34" fmla="*/ 165644 h 399683"/>
              <a:gd name="connsiteX35" fmla="*/ 49714 w 607145"/>
              <a:gd name="connsiteY35" fmla="*/ 179850 h 399683"/>
              <a:gd name="connsiteX36" fmla="*/ 59099 w 607145"/>
              <a:gd name="connsiteY36" fmla="*/ 185562 h 399683"/>
              <a:gd name="connsiteX37" fmla="*/ 63939 w 607145"/>
              <a:gd name="connsiteY37" fmla="*/ 184390 h 399683"/>
              <a:gd name="connsiteX38" fmla="*/ 105147 w 607145"/>
              <a:gd name="connsiteY38" fmla="*/ 166376 h 399683"/>
              <a:gd name="connsiteX39" fmla="*/ 202962 w 607145"/>
              <a:gd name="connsiteY39" fmla="*/ 147922 h 399683"/>
              <a:gd name="connsiteX40" fmla="*/ 219680 w 607145"/>
              <a:gd name="connsiteY40" fmla="*/ 153049 h 399683"/>
              <a:gd name="connsiteX41" fmla="*/ 233905 w 607145"/>
              <a:gd name="connsiteY41" fmla="*/ 148801 h 399683"/>
              <a:gd name="connsiteX42" fmla="*/ 229652 w 607145"/>
              <a:gd name="connsiteY42" fmla="*/ 134448 h 399683"/>
              <a:gd name="connsiteX43" fmla="*/ 179418 w 607145"/>
              <a:gd name="connsiteY43" fmla="*/ 126430 h 399683"/>
              <a:gd name="connsiteX44" fmla="*/ 424341 w 607145"/>
              <a:gd name="connsiteY44" fmla="*/ 60293 h 399683"/>
              <a:gd name="connsiteX45" fmla="*/ 374104 w 607145"/>
              <a:gd name="connsiteY45" fmla="*/ 68396 h 399683"/>
              <a:gd name="connsiteX46" fmla="*/ 369850 w 607145"/>
              <a:gd name="connsiteY46" fmla="*/ 82602 h 399683"/>
              <a:gd name="connsiteX47" fmla="*/ 384076 w 607145"/>
              <a:gd name="connsiteY47" fmla="*/ 86996 h 399683"/>
              <a:gd name="connsiteX48" fmla="*/ 400942 w 607145"/>
              <a:gd name="connsiteY48" fmla="*/ 81724 h 399683"/>
              <a:gd name="connsiteX49" fmla="*/ 498471 w 607145"/>
              <a:gd name="connsiteY49" fmla="*/ 100177 h 399683"/>
              <a:gd name="connsiteX50" fmla="*/ 539828 w 607145"/>
              <a:gd name="connsiteY50" fmla="*/ 118192 h 399683"/>
              <a:gd name="connsiteX51" fmla="*/ 544668 w 607145"/>
              <a:gd name="connsiteY51" fmla="*/ 119363 h 399683"/>
              <a:gd name="connsiteX52" fmla="*/ 554054 w 607145"/>
              <a:gd name="connsiteY52" fmla="*/ 113651 h 399683"/>
              <a:gd name="connsiteX53" fmla="*/ 549508 w 607145"/>
              <a:gd name="connsiteY53" fmla="*/ 99445 h 399683"/>
              <a:gd name="connsiteX54" fmla="*/ 424341 w 607145"/>
              <a:gd name="connsiteY54" fmla="*/ 60293 h 399683"/>
              <a:gd name="connsiteX55" fmla="*/ 179418 w 607145"/>
              <a:gd name="connsiteY55" fmla="*/ 60293 h 399683"/>
              <a:gd name="connsiteX56" fmla="*/ 54260 w 607145"/>
              <a:gd name="connsiteY56" fmla="*/ 99445 h 399683"/>
              <a:gd name="connsiteX57" fmla="*/ 49714 w 607145"/>
              <a:gd name="connsiteY57" fmla="*/ 113651 h 399683"/>
              <a:gd name="connsiteX58" fmla="*/ 59099 w 607145"/>
              <a:gd name="connsiteY58" fmla="*/ 119363 h 399683"/>
              <a:gd name="connsiteX59" fmla="*/ 63939 w 607145"/>
              <a:gd name="connsiteY59" fmla="*/ 118192 h 399683"/>
              <a:gd name="connsiteX60" fmla="*/ 105147 w 607145"/>
              <a:gd name="connsiteY60" fmla="*/ 100177 h 399683"/>
              <a:gd name="connsiteX61" fmla="*/ 202962 w 607145"/>
              <a:gd name="connsiteY61" fmla="*/ 81724 h 399683"/>
              <a:gd name="connsiteX62" fmla="*/ 219680 w 607145"/>
              <a:gd name="connsiteY62" fmla="*/ 86996 h 399683"/>
              <a:gd name="connsiteX63" fmla="*/ 233905 w 607145"/>
              <a:gd name="connsiteY63" fmla="*/ 82602 h 399683"/>
              <a:gd name="connsiteX64" fmla="*/ 229652 w 607145"/>
              <a:gd name="connsiteY64" fmla="*/ 68396 h 399683"/>
              <a:gd name="connsiteX65" fmla="*/ 179418 w 607145"/>
              <a:gd name="connsiteY65" fmla="*/ 60293 h 399683"/>
              <a:gd name="connsiteX66" fmla="*/ 402115 w 607145"/>
              <a:gd name="connsiteY66" fmla="*/ 0 h 399683"/>
              <a:gd name="connsiteX67" fmla="*/ 607145 w 607145"/>
              <a:gd name="connsiteY67" fmla="*/ 64295 h 399683"/>
              <a:gd name="connsiteX68" fmla="*/ 607145 w 607145"/>
              <a:gd name="connsiteY68" fmla="*/ 399683 h 399683"/>
              <a:gd name="connsiteX69" fmla="*/ 398449 w 607145"/>
              <a:gd name="connsiteY69" fmla="*/ 341686 h 399683"/>
              <a:gd name="connsiteX70" fmla="*/ 315000 w 607145"/>
              <a:gd name="connsiteY70" fmla="*/ 370538 h 399683"/>
              <a:gd name="connsiteX71" fmla="*/ 313240 w 607145"/>
              <a:gd name="connsiteY71" fmla="*/ 372296 h 399683"/>
              <a:gd name="connsiteX72" fmla="*/ 313240 w 607145"/>
              <a:gd name="connsiteY72" fmla="*/ 50235 h 399683"/>
              <a:gd name="connsiteX73" fmla="*/ 314560 w 607145"/>
              <a:gd name="connsiteY73" fmla="*/ 45988 h 399683"/>
              <a:gd name="connsiteX74" fmla="*/ 402115 w 607145"/>
              <a:gd name="connsiteY74" fmla="*/ 0 h 399683"/>
              <a:gd name="connsiteX75" fmla="*/ 205015 w 607145"/>
              <a:gd name="connsiteY75" fmla="*/ 0 h 399683"/>
              <a:gd name="connsiteX76" fmla="*/ 292564 w 607145"/>
              <a:gd name="connsiteY76" fmla="*/ 45988 h 399683"/>
              <a:gd name="connsiteX77" fmla="*/ 292271 w 607145"/>
              <a:gd name="connsiteY77" fmla="*/ 47013 h 399683"/>
              <a:gd name="connsiteX78" fmla="*/ 292124 w 607145"/>
              <a:gd name="connsiteY78" fmla="*/ 49064 h 399683"/>
              <a:gd name="connsiteX79" fmla="*/ 292124 w 607145"/>
              <a:gd name="connsiteY79" fmla="*/ 370538 h 399683"/>
              <a:gd name="connsiteX80" fmla="*/ 208534 w 607145"/>
              <a:gd name="connsiteY80" fmla="*/ 341686 h 399683"/>
              <a:gd name="connsiteX81" fmla="*/ 0 w 607145"/>
              <a:gd name="connsiteY81" fmla="*/ 399683 h 399683"/>
              <a:gd name="connsiteX82" fmla="*/ 0 w 607145"/>
              <a:gd name="connsiteY82" fmla="*/ 64295 h 399683"/>
              <a:gd name="connsiteX83" fmla="*/ 205015 w 607145"/>
              <a:gd name="connsiteY83" fmla="*/ 0 h 399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607145" h="399683">
                <a:moveTo>
                  <a:pt x="424341" y="192546"/>
                </a:moveTo>
                <a:cubicBezTo>
                  <a:pt x="405663" y="191228"/>
                  <a:pt x="388037" y="193178"/>
                  <a:pt x="374104" y="200647"/>
                </a:cubicBezTo>
                <a:cubicBezTo>
                  <a:pt x="368970" y="203430"/>
                  <a:pt x="367064" y="209728"/>
                  <a:pt x="369850" y="214854"/>
                </a:cubicBezTo>
                <a:cubicBezTo>
                  <a:pt x="372637" y="219980"/>
                  <a:pt x="378943" y="221884"/>
                  <a:pt x="384076" y="219247"/>
                </a:cubicBezTo>
                <a:cubicBezTo>
                  <a:pt x="388916" y="216611"/>
                  <a:pt x="394636" y="215000"/>
                  <a:pt x="400942" y="213975"/>
                </a:cubicBezTo>
                <a:cubicBezTo>
                  <a:pt x="428514" y="209874"/>
                  <a:pt x="467379" y="220566"/>
                  <a:pt x="498617" y="232429"/>
                </a:cubicBezTo>
                <a:cubicBezTo>
                  <a:pt x="515630" y="238873"/>
                  <a:pt x="530442" y="245610"/>
                  <a:pt x="539828" y="250443"/>
                </a:cubicBezTo>
                <a:cubicBezTo>
                  <a:pt x="541442" y="251322"/>
                  <a:pt x="543055" y="251615"/>
                  <a:pt x="544668" y="251615"/>
                </a:cubicBezTo>
                <a:cubicBezTo>
                  <a:pt x="548481" y="251615"/>
                  <a:pt x="552148" y="249564"/>
                  <a:pt x="554054" y="245903"/>
                </a:cubicBezTo>
                <a:cubicBezTo>
                  <a:pt x="556694" y="240777"/>
                  <a:pt x="554641" y="234479"/>
                  <a:pt x="549508" y="231843"/>
                </a:cubicBezTo>
                <a:cubicBezTo>
                  <a:pt x="545878" y="229866"/>
                  <a:pt x="480376" y="196501"/>
                  <a:pt x="424341" y="192546"/>
                </a:cubicBezTo>
                <a:close/>
                <a:moveTo>
                  <a:pt x="179418" y="192544"/>
                </a:moveTo>
                <a:cubicBezTo>
                  <a:pt x="123386" y="196492"/>
                  <a:pt x="57889" y="229829"/>
                  <a:pt x="54260" y="231696"/>
                </a:cubicBezTo>
                <a:cubicBezTo>
                  <a:pt x="49127" y="234479"/>
                  <a:pt x="47074" y="240777"/>
                  <a:pt x="49714" y="245903"/>
                </a:cubicBezTo>
                <a:cubicBezTo>
                  <a:pt x="51620" y="249564"/>
                  <a:pt x="55287" y="251615"/>
                  <a:pt x="59099" y="251615"/>
                </a:cubicBezTo>
                <a:cubicBezTo>
                  <a:pt x="60713" y="251615"/>
                  <a:pt x="62472" y="251322"/>
                  <a:pt x="63939" y="250443"/>
                </a:cubicBezTo>
                <a:cubicBezTo>
                  <a:pt x="73324" y="245610"/>
                  <a:pt x="88136" y="238873"/>
                  <a:pt x="105147" y="232429"/>
                </a:cubicBezTo>
                <a:cubicBezTo>
                  <a:pt x="136383" y="220566"/>
                  <a:pt x="175245" y="209874"/>
                  <a:pt x="202962" y="213975"/>
                </a:cubicBezTo>
                <a:cubicBezTo>
                  <a:pt x="209121" y="215000"/>
                  <a:pt x="214840" y="216611"/>
                  <a:pt x="219680" y="219247"/>
                </a:cubicBezTo>
                <a:cubicBezTo>
                  <a:pt x="224812" y="221884"/>
                  <a:pt x="231118" y="219980"/>
                  <a:pt x="233905" y="214854"/>
                </a:cubicBezTo>
                <a:cubicBezTo>
                  <a:pt x="236691" y="209728"/>
                  <a:pt x="234784" y="203430"/>
                  <a:pt x="229652" y="200647"/>
                </a:cubicBezTo>
                <a:cubicBezTo>
                  <a:pt x="215720" y="193178"/>
                  <a:pt x="198095" y="191228"/>
                  <a:pt x="179418" y="192544"/>
                </a:cubicBezTo>
                <a:close/>
                <a:moveTo>
                  <a:pt x="424341" y="126430"/>
                </a:moveTo>
                <a:cubicBezTo>
                  <a:pt x="405663" y="125093"/>
                  <a:pt x="388037" y="127016"/>
                  <a:pt x="374104" y="134448"/>
                </a:cubicBezTo>
                <a:cubicBezTo>
                  <a:pt x="368970" y="137231"/>
                  <a:pt x="367064" y="143675"/>
                  <a:pt x="369850" y="148801"/>
                </a:cubicBezTo>
                <a:cubicBezTo>
                  <a:pt x="372637" y="153927"/>
                  <a:pt x="378943" y="155831"/>
                  <a:pt x="384076" y="153049"/>
                </a:cubicBezTo>
                <a:cubicBezTo>
                  <a:pt x="388916" y="150559"/>
                  <a:pt x="394636" y="148801"/>
                  <a:pt x="400942" y="147922"/>
                </a:cubicBezTo>
                <a:cubicBezTo>
                  <a:pt x="428514" y="143822"/>
                  <a:pt x="467379" y="154513"/>
                  <a:pt x="498617" y="166376"/>
                </a:cubicBezTo>
                <a:cubicBezTo>
                  <a:pt x="515630" y="172820"/>
                  <a:pt x="530442" y="179557"/>
                  <a:pt x="539828" y="184390"/>
                </a:cubicBezTo>
                <a:cubicBezTo>
                  <a:pt x="541442" y="185123"/>
                  <a:pt x="543055" y="185562"/>
                  <a:pt x="544668" y="185562"/>
                </a:cubicBezTo>
                <a:cubicBezTo>
                  <a:pt x="548481" y="185562"/>
                  <a:pt x="552148" y="183512"/>
                  <a:pt x="554054" y="179850"/>
                </a:cubicBezTo>
                <a:cubicBezTo>
                  <a:pt x="556694" y="174724"/>
                  <a:pt x="554641" y="168280"/>
                  <a:pt x="549508" y="165644"/>
                </a:cubicBezTo>
                <a:cubicBezTo>
                  <a:pt x="545878" y="163777"/>
                  <a:pt x="480376" y="130439"/>
                  <a:pt x="424341" y="126430"/>
                </a:cubicBezTo>
                <a:close/>
                <a:moveTo>
                  <a:pt x="179418" y="126430"/>
                </a:moveTo>
                <a:cubicBezTo>
                  <a:pt x="123386" y="130439"/>
                  <a:pt x="57889" y="163777"/>
                  <a:pt x="54260" y="165644"/>
                </a:cubicBezTo>
                <a:cubicBezTo>
                  <a:pt x="49127" y="168280"/>
                  <a:pt x="47074" y="174724"/>
                  <a:pt x="49714" y="179850"/>
                </a:cubicBezTo>
                <a:cubicBezTo>
                  <a:pt x="51620" y="183512"/>
                  <a:pt x="55287" y="185562"/>
                  <a:pt x="59099" y="185562"/>
                </a:cubicBezTo>
                <a:cubicBezTo>
                  <a:pt x="60713" y="185562"/>
                  <a:pt x="62472" y="185123"/>
                  <a:pt x="63939" y="184390"/>
                </a:cubicBezTo>
                <a:cubicBezTo>
                  <a:pt x="73324" y="179557"/>
                  <a:pt x="88136" y="172820"/>
                  <a:pt x="105147" y="166376"/>
                </a:cubicBezTo>
                <a:cubicBezTo>
                  <a:pt x="136383" y="154513"/>
                  <a:pt x="175245" y="143675"/>
                  <a:pt x="202962" y="147922"/>
                </a:cubicBezTo>
                <a:cubicBezTo>
                  <a:pt x="209121" y="148801"/>
                  <a:pt x="214840" y="150412"/>
                  <a:pt x="219680" y="153049"/>
                </a:cubicBezTo>
                <a:cubicBezTo>
                  <a:pt x="224812" y="155831"/>
                  <a:pt x="231265" y="153927"/>
                  <a:pt x="233905" y="148801"/>
                </a:cubicBezTo>
                <a:cubicBezTo>
                  <a:pt x="236691" y="143675"/>
                  <a:pt x="234784" y="137231"/>
                  <a:pt x="229652" y="134448"/>
                </a:cubicBezTo>
                <a:cubicBezTo>
                  <a:pt x="215720" y="127016"/>
                  <a:pt x="198095" y="125093"/>
                  <a:pt x="179418" y="126430"/>
                </a:cubicBezTo>
                <a:close/>
                <a:moveTo>
                  <a:pt x="424341" y="60293"/>
                </a:moveTo>
                <a:cubicBezTo>
                  <a:pt x="405663" y="58977"/>
                  <a:pt x="388037" y="60927"/>
                  <a:pt x="374104" y="68396"/>
                </a:cubicBezTo>
                <a:cubicBezTo>
                  <a:pt x="368970" y="71179"/>
                  <a:pt x="367064" y="77476"/>
                  <a:pt x="369850" y="82602"/>
                </a:cubicBezTo>
                <a:cubicBezTo>
                  <a:pt x="372637" y="87728"/>
                  <a:pt x="378943" y="89632"/>
                  <a:pt x="384076" y="86996"/>
                </a:cubicBezTo>
                <a:cubicBezTo>
                  <a:pt x="388916" y="84360"/>
                  <a:pt x="394636" y="82749"/>
                  <a:pt x="400942" y="81724"/>
                </a:cubicBezTo>
                <a:cubicBezTo>
                  <a:pt x="428514" y="77623"/>
                  <a:pt x="467379" y="88314"/>
                  <a:pt x="498471" y="100177"/>
                </a:cubicBezTo>
                <a:cubicBezTo>
                  <a:pt x="515630" y="106621"/>
                  <a:pt x="530442" y="113358"/>
                  <a:pt x="539828" y="118192"/>
                </a:cubicBezTo>
                <a:cubicBezTo>
                  <a:pt x="541442" y="119070"/>
                  <a:pt x="543055" y="119363"/>
                  <a:pt x="544668" y="119363"/>
                </a:cubicBezTo>
                <a:cubicBezTo>
                  <a:pt x="548481" y="119363"/>
                  <a:pt x="552148" y="117313"/>
                  <a:pt x="554054" y="113651"/>
                </a:cubicBezTo>
                <a:cubicBezTo>
                  <a:pt x="556694" y="108525"/>
                  <a:pt x="554641" y="102228"/>
                  <a:pt x="549508" y="99445"/>
                </a:cubicBezTo>
                <a:cubicBezTo>
                  <a:pt x="545878" y="97578"/>
                  <a:pt x="480376" y="64240"/>
                  <a:pt x="424341" y="60293"/>
                </a:cubicBezTo>
                <a:close/>
                <a:moveTo>
                  <a:pt x="179418" y="60293"/>
                </a:moveTo>
                <a:cubicBezTo>
                  <a:pt x="123386" y="64240"/>
                  <a:pt x="57889" y="97578"/>
                  <a:pt x="54260" y="99445"/>
                </a:cubicBezTo>
                <a:cubicBezTo>
                  <a:pt x="49127" y="102228"/>
                  <a:pt x="47074" y="108525"/>
                  <a:pt x="49714" y="113651"/>
                </a:cubicBezTo>
                <a:cubicBezTo>
                  <a:pt x="51620" y="117313"/>
                  <a:pt x="55287" y="119363"/>
                  <a:pt x="59099" y="119363"/>
                </a:cubicBezTo>
                <a:cubicBezTo>
                  <a:pt x="60713" y="119363"/>
                  <a:pt x="62472" y="119070"/>
                  <a:pt x="63939" y="118192"/>
                </a:cubicBezTo>
                <a:cubicBezTo>
                  <a:pt x="73324" y="113358"/>
                  <a:pt x="88136" y="106621"/>
                  <a:pt x="105147" y="100177"/>
                </a:cubicBezTo>
                <a:cubicBezTo>
                  <a:pt x="136383" y="88314"/>
                  <a:pt x="175245" y="77623"/>
                  <a:pt x="202962" y="81724"/>
                </a:cubicBezTo>
                <a:cubicBezTo>
                  <a:pt x="209121" y="82749"/>
                  <a:pt x="214840" y="84360"/>
                  <a:pt x="219680" y="86996"/>
                </a:cubicBezTo>
                <a:cubicBezTo>
                  <a:pt x="224812" y="89632"/>
                  <a:pt x="231265" y="87728"/>
                  <a:pt x="233905" y="82602"/>
                </a:cubicBezTo>
                <a:cubicBezTo>
                  <a:pt x="236691" y="77476"/>
                  <a:pt x="234784" y="71179"/>
                  <a:pt x="229652" y="68396"/>
                </a:cubicBezTo>
                <a:cubicBezTo>
                  <a:pt x="215720" y="60927"/>
                  <a:pt x="198095" y="58977"/>
                  <a:pt x="179418" y="60293"/>
                </a:cubicBezTo>
                <a:close/>
                <a:moveTo>
                  <a:pt x="402115" y="0"/>
                </a:moveTo>
                <a:cubicBezTo>
                  <a:pt x="454179" y="0"/>
                  <a:pt x="523109" y="21676"/>
                  <a:pt x="607145" y="64295"/>
                </a:cubicBezTo>
                <a:lnTo>
                  <a:pt x="607145" y="399683"/>
                </a:lnTo>
                <a:cubicBezTo>
                  <a:pt x="570187" y="382548"/>
                  <a:pt x="474858" y="341686"/>
                  <a:pt x="398449" y="341686"/>
                </a:cubicBezTo>
                <a:cubicBezTo>
                  <a:pt x="356944" y="341686"/>
                  <a:pt x="331132" y="353988"/>
                  <a:pt x="315000" y="370538"/>
                </a:cubicBezTo>
                <a:cubicBezTo>
                  <a:pt x="314413" y="371124"/>
                  <a:pt x="313827" y="371710"/>
                  <a:pt x="313240" y="372296"/>
                </a:cubicBezTo>
                <a:lnTo>
                  <a:pt x="313240" y="50235"/>
                </a:lnTo>
                <a:cubicBezTo>
                  <a:pt x="313387" y="49356"/>
                  <a:pt x="313827" y="47892"/>
                  <a:pt x="314560" y="45988"/>
                </a:cubicBezTo>
                <a:cubicBezTo>
                  <a:pt x="319400" y="33100"/>
                  <a:pt x="338319" y="0"/>
                  <a:pt x="402115" y="0"/>
                </a:cubicBezTo>
                <a:close/>
                <a:moveTo>
                  <a:pt x="205015" y="0"/>
                </a:moveTo>
                <a:cubicBezTo>
                  <a:pt x="268954" y="0"/>
                  <a:pt x="287725" y="33246"/>
                  <a:pt x="292564" y="45988"/>
                </a:cubicBezTo>
                <a:cubicBezTo>
                  <a:pt x="292417" y="46574"/>
                  <a:pt x="292271" y="47013"/>
                  <a:pt x="292271" y="47013"/>
                </a:cubicBezTo>
                <a:cubicBezTo>
                  <a:pt x="292124" y="47745"/>
                  <a:pt x="292124" y="48331"/>
                  <a:pt x="292124" y="49064"/>
                </a:cubicBezTo>
                <a:lnTo>
                  <a:pt x="292124" y="370538"/>
                </a:lnTo>
                <a:cubicBezTo>
                  <a:pt x="275993" y="353988"/>
                  <a:pt x="250183" y="341686"/>
                  <a:pt x="208534" y="341686"/>
                </a:cubicBezTo>
                <a:cubicBezTo>
                  <a:pt x="132277" y="341686"/>
                  <a:pt x="36809" y="382548"/>
                  <a:pt x="0" y="399683"/>
                </a:cubicBezTo>
                <a:lnTo>
                  <a:pt x="0" y="64295"/>
                </a:lnTo>
                <a:cubicBezTo>
                  <a:pt x="84030" y="21676"/>
                  <a:pt x="152955" y="0"/>
                  <a:pt x="20501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Microsoft YaHei"/>
              <a:cs typeface="+mn-ea"/>
            </a:endParaRPr>
          </a:p>
        </p:txBody>
      </p:sp>
      <p:grpSp>
        <p:nvGrpSpPr>
          <p:cNvPr id="73" name="组合 72">
            <a:extLst>
              <a:ext uri="{FF2B5EF4-FFF2-40B4-BE49-F238E27FC236}">
                <a16:creationId xmlns:a16="http://schemas.microsoft.com/office/drawing/2014/main" id="{486F8A53-7047-440F-A326-6AC91F256840}"/>
              </a:ext>
            </a:extLst>
          </p:cNvPr>
          <p:cNvGrpSpPr/>
          <p:nvPr/>
        </p:nvGrpSpPr>
        <p:grpSpPr>
          <a:xfrm>
            <a:off x="6219191" y="4745092"/>
            <a:ext cx="495959" cy="495959"/>
            <a:chOff x="6932134" y="4603941"/>
            <a:chExt cx="495959" cy="495959"/>
          </a:xfrm>
        </p:grpSpPr>
        <p:sp>
          <p:nvSpPr>
            <p:cNvPr id="74" name="íṥļîḓê">
              <a:extLst>
                <a:ext uri="{FF2B5EF4-FFF2-40B4-BE49-F238E27FC236}">
                  <a16:creationId xmlns:a16="http://schemas.microsoft.com/office/drawing/2014/main" id="{91495F2E-AD4A-4AAB-81AE-94E9440D9E1E}"/>
                </a:ext>
              </a:extLst>
            </p:cNvPr>
            <p:cNvSpPr/>
            <p:nvPr/>
          </p:nvSpPr>
          <p:spPr>
            <a:xfrm>
              <a:off x="6932134" y="4603941"/>
              <a:ext cx="495959" cy="495959"/>
            </a:xfrm>
            <a:prstGeom prst="ellipse">
              <a:avLst/>
            </a:prstGeom>
            <a:noFill/>
            <a:ln w="1270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75" name="íṥlíḓê">
              <a:extLst>
                <a:ext uri="{FF2B5EF4-FFF2-40B4-BE49-F238E27FC236}">
                  <a16:creationId xmlns:a16="http://schemas.microsoft.com/office/drawing/2014/main" id="{0C156B51-9153-4BAA-8B7A-A8032A7AA3C0}"/>
                </a:ext>
              </a:extLst>
            </p:cNvPr>
            <p:cNvSpPr/>
            <p:nvPr/>
          </p:nvSpPr>
          <p:spPr>
            <a:xfrm>
              <a:off x="6977987" y="4649794"/>
              <a:ext cx="404253" cy="404253"/>
            </a:xfrm>
            <a:prstGeom prst="ellipse">
              <a:avLst/>
            </a:prstGeom>
            <a:solidFill>
              <a:schemeClr val="bg1">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2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76" name="ïśļiḑé">
              <a:extLst>
                <a:ext uri="{FF2B5EF4-FFF2-40B4-BE49-F238E27FC236}">
                  <a16:creationId xmlns:a16="http://schemas.microsoft.com/office/drawing/2014/main" id="{F5C8966C-BE6F-4B5E-A1B5-BAA50AF5AAC9}"/>
                </a:ext>
              </a:extLst>
            </p:cNvPr>
            <p:cNvSpPr/>
            <p:nvPr/>
          </p:nvSpPr>
          <p:spPr>
            <a:xfrm>
              <a:off x="7055794" y="4770082"/>
              <a:ext cx="248637" cy="163678"/>
            </a:xfrm>
            <a:custGeom>
              <a:avLst/>
              <a:gdLst>
                <a:gd name="connsiteX0" fmla="*/ 424341 w 607145"/>
                <a:gd name="connsiteY0" fmla="*/ 192546 h 399683"/>
                <a:gd name="connsiteX1" fmla="*/ 374104 w 607145"/>
                <a:gd name="connsiteY1" fmla="*/ 200647 h 399683"/>
                <a:gd name="connsiteX2" fmla="*/ 369850 w 607145"/>
                <a:gd name="connsiteY2" fmla="*/ 214854 h 399683"/>
                <a:gd name="connsiteX3" fmla="*/ 384076 w 607145"/>
                <a:gd name="connsiteY3" fmla="*/ 219247 h 399683"/>
                <a:gd name="connsiteX4" fmla="*/ 400942 w 607145"/>
                <a:gd name="connsiteY4" fmla="*/ 213975 h 399683"/>
                <a:gd name="connsiteX5" fmla="*/ 498617 w 607145"/>
                <a:gd name="connsiteY5" fmla="*/ 232429 h 399683"/>
                <a:gd name="connsiteX6" fmla="*/ 539828 w 607145"/>
                <a:gd name="connsiteY6" fmla="*/ 250443 h 399683"/>
                <a:gd name="connsiteX7" fmla="*/ 544668 w 607145"/>
                <a:gd name="connsiteY7" fmla="*/ 251615 h 399683"/>
                <a:gd name="connsiteX8" fmla="*/ 554054 w 607145"/>
                <a:gd name="connsiteY8" fmla="*/ 245903 h 399683"/>
                <a:gd name="connsiteX9" fmla="*/ 549508 w 607145"/>
                <a:gd name="connsiteY9" fmla="*/ 231843 h 399683"/>
                <a:gd name="connsiteX10" fmla="*/ 424341 w 607145"/>
                <a:gd name="connsiteY10" fmla="*/ 192546 h 399683"/>
                <a:gd name="connsiteX11" fmla="*/ 179418 w 607145"/>
                <a:gd name="connsiteY11" fmla="*/ 192544 h 399683"/>
                <a:gd name="connsiteX12" fmla="*/ 54260 w 607145"/>
                <a:gd name="connsiteY12" fmla="*/ 231696 h 399683"/>
                <a:gd name="connsiteX13" fmla="*/ 49714 w 607145"/>
                <a:gd name="connsiteY13" fmla="*/ 245903 h 399683"/>
                <a:gd name="connsiteX14" fmla="*/ 59099 w 607145"/>
                <a:gd name="connsiteY14" fmla="*/ 251615 h 399683"/>
                <a:gd name="connsiteX15" fmla="*/ 63939 w 607145"/>
                <a:gd name="connsiteY15" fmla="*/ 250443 h 399683"/>
                <a:gd name="connsiteX16" fmla="*/ 105147 w 607145"/>
                <a:gd name="connsiteY16" fmla="*/ 232429 h 399683"/>
                <a:gd name="connsiteX17" fmla="*/ 202962 w 607145"/>
                <a:gd name="connsiteY17" fmla="*/ 213975 h 399683"/>
                <a:gd name="connsiteX18" fmla="*/ 219680 w 607145"/>
                <a:gd name="connsiteY18" fmla="*/ 219247 h 399683"/>
                <a:gd name="connsiteX19" fmla="*/ 233905 w 607145"/>
                <a:gd name="connsiteY19" fmla="*/ 214854 h 399683"/>
                <a:gd name="connsiteX20" fmla="*/ 229652 w 607145"/>
                <a:gd name="connsiteY20" fmla="*/ 200647 h 399683"/>
                <a:gd name="connsiteX21" fmla="*/ 179418 w 607145"/>
                <a:gd name="connsiteY21" fmla="*/ 192544 h 399683"/>
                <a:gd name="connsiteX22" fmla="*/ 424341 w 607145"/>
                <a:gd name="connsiteY22" fmla="*/ 126430 h 399683"/>
                <a:gd name="connsiteX23" fmla="*/ 374104 w 607145"/>
                <a:gd name="connsiteY23" fmla="*/ 134448 h 399683"/>
                <a:gd name="connsiteX24" fmla="*/ 369850 w 607145"/>
                <a:gd name="connsiteY24" fmla="*/ 148801 h 399683"/>
                <a:gd name="connsiteX25" fmla="*/ 384076 w 607145"/>
                <a:gd name="connsiteY25" fmla="*/ 153049 h 399683"/>
                <a:gd name="connsiteX26" fmla="*/ 400942 w 607145"/>
                <a:gd name="connsiteY26" fmla="*/ 147922 h 399683"/>
                <a:gd name="connsiteX27" fmla="*/ 498617 w 607145"/>
                <a:gd name="connsiteY27" fmla="*/ 166376 h 399683"/>
                <a:gd name="connsiteX28" fmla="*/ 539828 w 607145"/>
                <a:gd name="connsiteY28" fmla="*/ 184390 h 399683"/>
                <a:gd name="connsiteX29" fmla="*/ 544668 w 607145"/>
                <a:gd name="connsiteY29" fmla="*/ 185562 h 399683"/>
                <a:gd name="connsiteX30" fmla="*/ 554054 w 607145"/>
                <a:gd name="connsiteY30" fmla="*/ 179850 h 399683"/>
                <a:gd name="connsiteX31" fmla="*/ 549508 w 607145"/>
                <a:gd name="connsiteY31" fmla="*/ 165644 h 399683"/>
                <a:gd name="connsiteX32" fmla="*/ 424341 w 607145"/>
                <a:gd name="connsiteY32" fmla="*/ 126430 h 399683"/>
                <a:gd name="connsiteX33" fmla="*/ 179418 w 607145"/>
                <a:gd name="connsiteY33" fmla="*/ 126430 h 399683"/>
                <a:gd name="connsiteX34" fmla="*/ 54260 w 607145"/>
                <a:gd name="connsiteY34" fmla="*/ 165644 h 399683"/>
                <a:gd name="connsiteX35" fmla="*/ 49714 w 607145"/>
                <a:gd name="connsiteY35" fmla="*/ 179850 h 399683"/>
                <a:gd name="connsiteX36" fmla="*/ 59099 w 607145"/>
                <a:gd name="connsiteY36" fmla="*/ 185562 h 399683"/>
                <a:gd name="connsiteX37" fmla="*/ 63939 w 607145"/>
                <a:gd name="connsiteY37" fmla="*/ 184390 h 399683"/>
                <a:gd name="connsiteX38" fmla="*/ 105147 w 607145"/>
                <a:gd name="connsiteY38" fmla="*/ 166376 h 399683"/>
                <a:gd name="connsiteX39" fmla="*/ 202962 w 607145"/>
                <a:gd name="connsiteY39" fmla="*/ 147922 h 399683"/>
                <a:gd name="connsiteX40" fmla="*/ 219680 w 607145"/>
                <a:gd name="connsiteY40" fmla="*/ 153049 h 399683"/>
                <a:gd name="connsiteX41" fmla="*/ 233905 w 607145"/>
                <a:gd name="connsiteY41" fmla="*/ 148801 h 399683"/>
                <a:gd name="connsiteX42" fmla="*/ 229652 w 607145"/>
                <a:gd name="connsiteY42" fmla="*/ 134448 h 399683"/>
                <a:gd name="connsiteX43" fmla="*/ 179418 w 607145"/>
                <a:gd name="connsiteY43" fmla="*/ 126430 h 399683"/>
                <a:gd name="connsiteX44" fmla="*/ 424341 w 607145"/>
                <a:gd name="connsiteY44" fmla="*/ 60293 h 399683"/>
                <a:gd name="connsiteX45" fmla="*/ 374104 w 607145"/>
                <a:gd name="connsiteY45" fmla="*/ 68396 h 399683"/>
                <a:gd name="connsiteX46" fmla="*/ 369850 w 607145"/>
                <a:gd name="connsiteY46" fmla="*/ 82602 h 399683"/>
                <a:gd name="connsiteX47" fmla="*/ 384076 w 607145"/>
                <a:gd name="connsiteY47" fmla="*/ 86996 h 399683"/>
                <a:gd name="connsiteX48" fmla="*/ 400942 w 607145"/>
                <a:gd name="connsiteY48" fmla="*/ 81724 h 399683"/>
                <a:gd name="connsiteX49" fmla="*/ 498471 w 607145"/>
                <a:gd name="connsiteY49" fmla="*/ 100177 h 399683"/>
                <a:gd name="connsiteX50" fmla="*/ 539828 w 607145"/>
                <a:gd name="connsiteY50" fmla="*/ 118192 h 399683"/>
                <a:gd name="connsiteX51" fmla="*/ 544668 w 607145"/>
                <a:gd name="connsiteY51" fmla="*/ 119363 h 399683"/>
                <a:gd name="connsiteX52" fmla="*/ 554054 w 607145"/>
                <a:gd name="connsiteY52" fmla="*/ 113651 h 399683"/>
                <a:gd name="connsiteX53" fmla="*/ 549508 w 607145"/>
                <a:gd name="connsiteY53" fmla="*/ 99445 h 399683"/>
                <a:gd name="connsiteX54" fmla="*/ 424341 w 607145"/>
                <a:gd name="connsiteY54" fmla="*/ 60293 h 399683"/>
                <a:gd name="connsiteX55" fmla="*/ 179418 w 607145"/>
                <a:gd name="connsiteY55" fmla="*/ 60293 h 399683"/>
                <a:gd name="connsiteX56" fmla="*/ 54260 w 607145"/>
                <a:gd name="connsiteY56" fmla="*/ 99445 h 399683"/>
                <a:gd name="connsiteX57" fmla="*/ 49714 w 607145"/>
                <a:gd name="connsiteY57" fmla="*/ 113651 h 399683"/>
                <a:gd name="connsiteX58" fmla="*/ 59099 w 607145"/>
                <a:gd name="connsiteY58" fmla="*/ 119363 h 399683"/>
                <a:gd name="connsiteX59" fmla="*/ 63939 w 607145"/>
                <a:gd name="connsiteY59" fmla="*/ 118192 h 399683"/>
                <a:gd name="connsiteX60" fmla="*/ 105147 w 607145"/>
                <a:gd name="connsiteY60" fmla="*/ 100177 h 399683"/>
                <a:gd name="connsiteX61" fmla="*/ 202962 w 607145"/>
                <a:gd name="connsiteY61" fmla="*/ 81724 h 399683"/>
                <a:gd name="connsiteX62" fmla="*/ 219680 w 607145"/>
                <a:gd name="connsiteY62" fmla="*/ 86996 h 399683"/>
                <a:gd name="connsiteX63" fmla="*/ 233905 w 607145"/>
                <a:gd name="connsiteY63" fmla="*/ 82602 h 399683"/>
                <a:gd name="connsiteX64" fmla="*/ 229652 w 607145"/>
                <a:gd name="connsiteY64" fmla="*/ 68396 h 399683"/>
                <a:gd name="connsiteX65" fmla="*/ 179418 w 607145"/>
                <a:gd name="connsiteY65" fmla="*/ 60293 h 399683"/>
                <a:gd name="connsiteX66" fmla="*/ 402115 w 607145"/>
                <a:gd name="connsiteY66" fmla="*/ 0 h 399683"/>
                <a:gd name="connsiteX67" fmla="*/ 607145 w 607145"/>
                <a:gd name="connsiteY67" fmla="*/ 64295 h 399683"/>
                <a:gd name="connsiteX68" fmla="*/ 607145 w 607145"/>
                <a:gd name="connsiteY68" fmla="*/ 399683 h 399683"/>
                <a:gd name="connsiteX69" fmla="*/ 398449 w 607145"/>
                <a:gd name="connsiteY69" fmla="*/ 341686 h 399683"/>
                <a:gd name="connsiteX70" fmla="*/ 315000 w 607145"/>
                <a:gd name="connsiteY70" fmla="*/ 370538 h 399683"/>
                <a:gd name="connsiteX71" fmla="*/ 313240 w 607145"/>
                <a:gd name="connsiteY71" fmla="*/ 372296 h 399683"/>
                <a:gd name="connsiteX72" fmla="*/ 313240 w 607145"/>
                <a:gd name="connsiteY72" fmla="*/ 50235 h 399683"/>
                <a:gd name="connsiteX73" fmla="*/ 314560 w 607145"/>
                <a:gd name="connsiteY73" fmla="*/ 45988 h 399683"/>
                <a:gd name="connsiteX74" fmla="*/ 402115 w 607145"/>
                <a:gd name="connsiteY74" fmla="*/ 0 h 399683"/>
                <a:gd name="connsiteX75" fmla="*/ 205015 w 607145"/>
                <a:gd name="connsiteY75" fmla="*/ 0 h 399683"/>
                <a:gd name="connsiteX76" fmla="*/ 292564 w 607145"/>
                <a:gd name="connsiteY76" fmla="*/ 45988 h 399683"/>
                <a:gd name="connsiteX77" fmla="*/ 292271 w 607145"/>
                <a:gd name="connsiteY77" fmla="*/ 47013 h 399683"/>
                <a:gd name="connsiteX78" fmla="*/ 292124 w 607145"/>
                <a:gd name="connsiteY78" fmla="*/ 49064 h 399683"/>
                <a:gd name="connsiteX79" fmla="*/ 292124 w 607145"/>
                <a:gd name="connsiteY79" fmla="*/ 370538 h 399683"/>
                <a:gd name="connsiteX80" fmla="*/ 208534 w 607145"/>
                <a:gd name="connsiteY80" fmla="*/ 341686 h 399683"/>
                <a:gd name="connsiteX81" fmla="*/ 0 w 607145"/>
                <a:gd name="connsiteY81" fmla="*/ 399683 h 399683"/>
                <a:gd name="connsiteX82" fmla="*/ 0 w 607145"/>
                <a:gd name="connsiteY82" fmla="*/ 64295 h 399683"/>
                <a:gd name="connsiteX83" fmla="*/ 205015 w 607145"/>
                <a:gd name="connsiteY83" fmla="*/ 0 h 399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607145" h="399683">
                  <a:moveTo>
                    <a:pt x="424341" y="192546"/>
                  </a:moveTo>
                  <a:cubicBezTo>
                    <a:pt x="405663" y="191228"/>
                    <a:pt x="388037" y="193178"/>
                    <a:pt x="374104" y="200647"/>
                  </a:cubicBezTo>
                  <a:cubicBezTo>
                    <a:pt x="368970" y="203430"/>
                    <a:pt x="367064" y="209728"/>
                    <a:pt x="369850" y="214854"/>
                  </a:cubicBezTo>
                  <a:cubicBezTo>
                    <a:pt x="372637" y="219980"/>
                    <a:pt x="378943" y="221884"/>
                    <a:pt x="384076" y="219247"/>
                  </a:cubicBezTo>
                  <a:cubicBezTo>
                    <a:pt x="388916" y="216611"/>
                    <a:pt x="394636" y="215000"/>
                    <a:pt x="400942" y="213975"/>
                  </a:cubicBezTo>
                  <a:cubicBezTo>
                    <a:pt x="428514" y="209874"/>
                    <a:pt x="467379" y="220566"/>
                    <a:pt x="498617" y="232429"/>
                  </a:cubicBezTo>
                  <a:cubicBezTo>
                    <a:pt x="515630" y="238873"/>
                    <a:pt x="530442" y="245610"/>
                    <a:pt x="539828" y="250443"/>
                  </a:cubicBezTo>
                  <a:cubicBezTo>
                    <a:pt x="541442" y="251322"/>
                    <a:pt x="543055" y="251615"/>
                    <a:pt x="544668" y="251615"/>
                  </a:cubicBezTo>
                  <a:cubicBezTo>
                    <a:pt x="548481" y="251615"/>
                    <a:pt x="552148" y="249564"/>
                    <a:pt x="554054" y="245903"/>
                  </a:cubicBezTo>
                  <a:cubicBezTo>
                    <a:pt x="556694" y="240777"/>
                    <a:pt x="554641" y="234479"/>
                    <a:pt x="549508" y="231843"/>
                  </a:cubicBezTo>
                  <a:cubicBezTo>
                    <a:pt x="545878" y="229866"/>
                    <a:pt x="480376" y="196501"/>
                    <a:pt x="424341" y="192546"/>
                  </a:cubicBezTo>
                  <a:close/>
                  <a:moveTo>
                    <a:pt x="179418" y="192544"/>
                  </a:moveTo>
                  <a:cubicBezTo>
                    <a:pt x="123386" y="196492"/>
                    <a:pt x="57889" y="229829"/>
                    <a:pt x="54260" y="231696"/>
                  </a:cubicBezTo>
                  <a:cubicBezTo>
                    <a:pt x="49127" y="234479"/>
                    <a:pt x="47074" y="240777"/>
                    <a:pt x="49714" y="245903"/>
                  </a:cubicBezTo>
                  <a:cubicBezTo>
                    <a:pt x="51620" y="249564"/>
                    <a:pt x="55287" y="251615"/>
                    <a:pt x="59099" y="251615"/>
                  </a:cubicBezTo>
                  <a:cubicBezTo>
                    <a:pt x="60713" y="251615"/>
                    <a:pt x="62472" y="251322"/>
                    <a:pt x="63939" y="250443"/>
                  </a:cubicBezTo>
                  <a:cubicBezTo>
                    <a:pt x="73324" y="245610"/>
                    <a:pt x="88136" y="238873"/>
                    <a:pt x="105147" y="232429"/>
                  </a:cubicBezTo>
                  <a:cubicBezTo>
                    <a:pt x="136383" y="220566"/>
                    <a:pt x="175245" y="209874"/>
                    <a:pt x="202962" y="213975"/>
                  </a:cubicBezTo>
                  <a:cubicBezTo>
                    <a:pt x="209121" y="215000"/>
                    <a:pt x="214840" y="216611"/>
                    <a:pt x="219680" y="219247"/>
                  </a:cubicBezTo>
                  <a:cubicBezTo>
                    <a:pt x="224812" y="221884"/>
                    <a:pt x="231118" y="219980"/>
                    <a:pt x="233905" y="214854"/>
                  </a:cubicBezTo>
                  <a:cubicBezTo>
                    <a:pt x="236691" y="209728"/>
                    <a:pt x="234784" y="203430"/>
                    <a:pt x="229652" y="200647"/>
                  </a:cubicBezTo>
                  <a:cubicBezTo>
                    <a:pt x="215720" y="193178"/>
                    <a:pt x="198095" y="191228"/>
                    <a:pt x="179418" y="192544"/>
                  </a:cubicBezTo>
                  <a:close/>
                  <a:moveTo>
                    <a:pt x="424341" y="126430"/>
                  </a:moveTo>
                  <a:cubicBezTo>
                    <a:pt x="405663" y="125093"/>
                    <a:pt x="388037" y="127016"/>
                    <a:pt x="374104" y="134448"/>
                  </a:cubicBezTo>
                  <a:cubicBezTo>
                    <a:pt x="368970" y="137231"/>
                    <a:pt x="367064" y="143675"/>
                    <a:pt x="369850" y="148801"/>
                  </a:cubicBezTo>
                  <a:cubicBezTo>
                    <a:pt x="372637" y="153927"/>
                    <a:pt x="378943" y="155831"/>
                    <a:pt x="384076" y="153049"/>
                  </a:cubicBezTo>
                  <a:cubicBezTo>
                    <a:pt x="388916" y="150559"/>
                    <a:pt x="394636" y="148801"/>
                    <a:pt x="400942" y="147922"/>
                  </a:cubicBezTo>
                  <a:cubicBezTo>
                    <a:pt x="428514" y="143822"/>
                    <a:pt x="467379" y="154513"/>
                    <a:pt x="498617" y="166376"/>
                  </a:cubicBezTo>
                  <a:cubicBezTo>
                    <a:pt x="515630" y="172820"/>
                    <a:pt x="530442" y="179557"/>
                    <a:pt x="539828" y="184390"/>
                  </a:cubicBezTo>
                  <a:cubicBezTo>
                    <a:pt x="541442" y="185123"/>
                    <a:pt x="543055" y="185562"/>
                    <a:pt x="544668" y="185562"/>
                  </a:cubicBezTo>
                  <a:cubicBezTo>
                    <a:pt x="548481" y="185562"/>
                    <a:pt x="552148" y="183512"/>
                    <a:pt x="554054" y="179850"/>
                  </a:cubicBezTo>
                  <a:cubicBezTo>
                    <a:pt x="556694" y="174724"/>
                    <a:pt x="554641" y="168280"/>
                    <a:pt x="549508" y="165644"/>
                  </a:cubicBezTo>
                  <a:cubicBezTo>
                    <a:pt x="545878" y="163777"/>
                    <a:pt x="480376" y="130439"/>
                    <a:pt x="424341" y="126430"/>
                  </a:cubicBezTo>
                  <a:close/>
                  <a:moveTo>
                    <a:pt x="179418" y="126430"/>
                  </a:moveTo>
                  <a:cubicBezTo>
                    <a:pt x="123386" y="130439"/>
                    <a:pt x="57889" y="163777"/>
                    <a:pt x="54260" y="165644"/>
                  </a:cubicBezTo>
                  <a:cubicBezTo>
                    <a:pt x="49127" y="168280"/>
                    <a:pt x="47074" y="174724"/>
                    <a:pt x="49714" y="179850"/>
                  </a:cubicBezTo>
                  <a:cubicBezTo>
                    <a:pt x="51620" y="183512"/>
                    <a:pt x="55287" y="185562"/>
                    <a:pt x="59099" y="185562"/>
                  </a:cubicBezTo>
                  <a:cubicBezTo>
                    <a:pt x="60713" y="185562"/>
                    <a:pt x="62472" y="185123"/>
                    <a:pt x="63939" y="184390"/>
                  </a:cubicBezTo>
                  <a:cubicBezTo>
                    <a:pt x="73324" y="179557"/>
                    <a:pt x="88136" y="172820"/>
                    <a:pt x="105147" y="166376"/>
                  </a:cubicBezTo>
                  <a:cubicBezTo>
                    <a:pt x="136383" y="154513"/>
                    <a:pt x="175245" y="143675"/>
                    <a:pt x="202962" y="147922"/>
                  </a:cubicBezTo>
                  <a:cubicBezTo>
                    <a:pt x="209121" y="148801"/>
                    <a:pt x="214840" y="150412"/>
                    <a:pt x="219680" y="153049"/>
                  </a:cubicBezTo>
                  <a:cubicBezTo>
                    <a:pt x="224812" y="155831"/>
                    <a:pt x="231265" y="153927"/>
                    <a:pt x="233905" y="148801"/>
                  </a:cubicBezTo>
                  <a:cubicBezTo>
                    <a:pt x="236691" y="143675"/>
                    <a:pt x="234784" y="137231"/>
                    <a:pt x="229652" y="134448"/>
                  </a:cubicBezTo>
                  <a:cubicBezTo>
                    <a:pt x="215720" y="127016"/>
                    <a:pt x="198095" y="125093"/>
                    <a:pt x="179418" y="126430"/>
                  </a:cubicBezTo>
                  <a:close/>
                  <a:moveTo>
                    <a:pt x="424341" y="60293"/>
                  </a:moveTo>
                  <a:cubicBezTo>
                    <a:pt x="405663" y="58977"/>
                    <a:pt x="388037" y="60927"/>
                    <a:pt x="374104" y="68396"/>
                  </a:cubicBezTo>
                  <a:cubicBezTo>
                    <a:pt x="368970" y="71179"/>
                    <a:pt x="367064" y="77476"/>
                    <a:pt x="369850" y="82602"/>
                  </a:cubicBezTo>
                  <a:cubicBezTo>
                    <a:pt x="372637" y="87728"/>
                    <a:pt x="378943" y="89632"/>
                    <a:pt x="384076" y="86996"/>
                  </a:cubicBezTo>
                  <a:cubicBezTo>
                    <a:pt x="388916" y="84360"/>
                    <a:pt x="394636" y="82749"/>
                    <a:pt x="400942" y="81724"/>
                  </a:cubicBezTo>
                  <a:cubicBezTo>
                    <a:pt x="428514" y="77623"/>
                    <a:pt x="467379" y="88314"/>
                    <a:pt x="498471" y="100177"/>
                  </a:cubicBezTo>
                  <a:cubicBezTo>
                    <a:pt x="515630" y="106621"/>
                    <a:pt x="530442" y="113358"/>
                    <a:pt x="539828" y="118192"/>
                  </a:cubicBezTo>
                  <a:cubicBezTo>
                    <a:pt x="541442" y="119070"/>
                    <a:pt x="543055" y="119363"/>
                    <a:pt x="544668" y="119363"/>
                  </a:cubicBezTo>
                  <a:cubicBezTo>
                    <a:pt x="548481" y="119363"/>
                    <a:pt x="552148" y="117313"/>
                    <a:pt x="554054" y="113651"/>
                  </a:cubicBezTo>
                  <a:cubicBezTo>
                    <a:pt x="556694" y="108525"/>
                    <a:pt x="554641" y="102228"/>
                    <a:pt x="549508" y="99445"/>
                  </a:cubicBezTo>
                  <a:cubicBezTo>
                    <a:pt x="545878" y="97578"/>
                    <a:pt x="480376" y="64240"/>
                    <a:pt x="424341" y="60293"/>
                  </a:cubicBezTo>
                  <a:close/>
                  <a:moveTo>
                    <a:pt x="179418" y="60293"/>
                  </a:moveTo>
                  <a:cubicBezTo>
                    <a:pt x="123386" y="64240"/>
                    <a:pt x="57889" y="97578"/>
                    <a:pt x="54260" y="99445"/>
                  </a:cubicBezTo>
                  <a:cubicBezTo>
                    <a:pt x="49127" y="102228"/>
                    <a:pt x="47074" y="108525"/>
                    <a:pt x="49714" y="113651"/>
                  </a:cubicBezTo>
                  <a:cubicBezTo>
                    <a:pt x="51620" y="117313"/>
                    <a:pt x="55287" y="119363"/>
                    <a:pt x="59099" y="119363"/>
                  </a:cubicBezTo>
                  <a:cubicBezTo>
                    <a:pt x="60713" y="119363"/>
                    <a:pt x="62472" y="119070"/>
                    <a:pt x="63939" y="118192"/>
                  </a:cubicBezTo>
                  <a:cubicBezTo>
                    <a:pt x="73324" y="113358"/>
                    <a:pt x="88136" y="106621"/>
                    <a:pt x="105147" y="100177"/>
                  </a:cubicBezTo>
                  <a:cubicBezTo>
                    <a:pt x="136383" y="88314"/>
                    <a:pt x="175245" y="77623"/>
                    <a:pt x="202962" y="81724"/>
                  </a:cubicBezTo>
                  <a:cubicBezTo>
                    <a:pt x="209121" y="82749"/>
                    <a:pt x="214840" y="84360"/>
                    <a:pt x="219680" y="86996"/>
                  </a:cubicBezTo>
                  <a:cubicBezTo>
                    <a:pt x="224812" y="89632"/>
                    <a:pt x="231265" y="87728"/>
                    <a:pt x="233905" y="82602"/>
                  </a:cubicBezTo>
                  <a:cubicBezTo>
                    <a:pt x="236691" y="77476"/>
                    <a:pt x="234784" y="71179"/>
                    <a:pt x="229652" y="68396"/>
                  </a:cubicBezTo>
                  <a:cubicBezTo>
                    <a:pt x="215720" y="60927"/>
                    <a:pt x="198095" y="58977"/>
                    <a:pt x="179418" y="60293"/>
                  </a:cubicBezTo>
                  <a:close/>
                  <a:moveTo>
                    <a:pt x="402115" y="0"/>
                  </a:moveTo>
                  <a:cubicBezTo>
                    <a:pt x="454179" y="0"/>
                    <a:pt x="523109" y="21676"/>
                    <a:pt x="607145" y="64295"/>
                  </a:cubicBezTo>
                  <a:lnTo>
                    <a:pt x="607145" y="399683"/>
                  </a:lnTo>
                  <a:cubicBezTo>
                    <a:pt x="570187" y="382548"/>
                    <a:pt x="474858" y="341686"/>
                    <a:pt x="398449" y="341686"/>
                  </a:cubicBezTo>
                  <a:cubicBezTo>
                    <a:pt x="356944" y="341686"/>
                    <a:pt x="331132" y="353988"/>
                    <a:pt x="315000" y="370538"/>
                  </a:cubicBezTo>
                  <a:cubicBezTo>
                    <a:pt x="314413" y="371124"/>
                    <a:pt x="313827" y="371710"/>
                    <a:pt x="313240" y="372296"/>
                  </a:cubicBezTo>
                  <a:lnTo>
                    <a:pt x="313240" y="50235"/>
                  </a:lnTo>
                  <a:cubicBezTo>
                    <a:pt x="313387" y="49356"/>
                    <a:pt x="313827" y="47892"/>
                    <a:pt x="314560" y="45988"/>
                  </a:cubicBezTo>
                  <a:cubicBezTo>
                    <a:pt x="319400" y="33100"/>
                    <a:pt x="338319" y="0"/>
                    <a:pt x="402115" y="0"/>
                  </a:cubicBezTo>
                  <a:close/>
                  <a:moveTo>
                    <a:pt x="205015" y="0"/>
                  </a:moveTo>
                  <a:cubicBezTo>
                    <a:pt x="268954" y="0"/>
                    <a:pt x="287725" y="33246"/>
                    <a:pt x="292564" y="45988"/>
                  </a:cubicBezTo>
                  <a:cubicBezTo>
                    <a:pt x="292417" y="46574"/>
                    <a:pt x="292271" y="47013"/>
                    <a:pt x="292271" y="47013"/>
                  </a:cubicBezTo>
                  <a:cubicBezTo>
                    <a:pt x="292124" y="47745"/>
                    <a:pt x="292124" y="48331"/>
                    <a:pt x="292124" y="49064"/>
                  </a:cubicBezTo>
                  <a:lnTo>
                    <a:pt x="292124" y="370538"/>
                  </a:lnTo>
                  <a:cubicBezTo>
                    <a:pt x="275993" y="353988"/>
                    <a:pt x="250183" y="341686"/>
                    <a:pt x="208534" y="341686"/>
                  </a:cubicBezTo>
                  <a:cubicBezTo>
                    <a:pt x="132277" y="341686"/>
                    <a:pt x="36809" y="382548"/>
                    <a:pt x="0" y="399683"/>
                  </a:cubicBezTo>
                  <a:lnTo>
                    <a:pt x="0" y="64295"/>
                  </a:lnTo>
                  <a:cubicBezTo>
                    <a:pt x="84030" y="21676"/>
                    <a:pt x="152955" y="0"/>
                    <a:pt x="20501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Microsoft YaHei"/>
                <a:cs typeface="+mn-ea"/>
              </a:endParaRPr>
            </a:p>
          </p:txBody>
        </p:sp>
      </p:grpSp>
      <p:grpSp>
        <p:nvGrpSpPr>
          <p:cNvPr id="77" name="组合 76">
            <a:extLst>
              <a:ext uri="{FF2B5EF4-FFF2-40B4-BE49-F238E27FC236}">
                <a16:creationId xmlns:a16="http://schemas.microsoft.com/office/drawing/2014/main" id="{FFEBD890-68AD-4D26-9A52-0D4A1547C135}"/>
              </a:ext>
            </a:extLst>
          </p:cNvPr>
          <p:cNvGrpSpPr/>
          <p:nvPr/>
        </p:nvGrpSpPr>
        <p:grpSpPr>
          <a:xfrm>
            <a:off x="5718450" y="5795334"/>
            <a:ext cx="495959" cy="495959"/>
            <a:chOff x="6529585" y="5555991"/>
            <a:chExt cx="495959" cy="495959"/>
          </a:xfrm>
        </p:grpSpPr>
        <p:sp>
          <p:nvSpPr>
            <p:cNvPr id="78" name="íṥļîḓê">
              <a:extLst>
                <a:ext uri="{FF2B5EF4-FFF2-40B4-BE49-F238E27FC236}">
                  <a16:creationId xmlns:a16="http://schemas.microsoft.com/office/drawing/2014/main" id="{CA80330A-DBA5-4385-BF6E-1920C53C97B2}"/>
                </a:ext>
              </a:extLst>
            </p:cNvPr>
            <p:cNvSpPr/>
            <p:nvPr/>
          </p:nvSpPr>
          <p:spPr>
            <a:xfrm>
              <a:off x="6529585" y="5555991"/>
              <a:ext cx="495959" cy="495959"/>
            </a:xfrm>
            <a:prstGeom prst="ellipse">
              <a:avLst/>
            </a:prstGeom>
            <a:noFill/>
            <a:ln w="1270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79" name="íṥlíḓê">
              <a:extLst>
                <a:ext uri="{FF2B5EF4-FFF2-40B4-BE49-F238E27FC236}">
                  <a16:creationId xmlns:a16="http://schemas.microsoft.com/office/drawing/2014/main" id="{E4D84327-B416-4AC9-BCE5-3A9064D6E399}"/>
                </a:ext>
              </a:extLst>
            </p:cNvPr>
            <p:cNvSpPr/>
            <p:nvPr/>
          </p:nvSpPr>
          <p:spPr>
            <a:xfrm>
              <a:off x="6575438" y="5601844"/>
              <a:ext cx="404253" cy="404253"/>
            </a:xfrm>
            <a:prstGeom prst="ellipse">
              <a:avLst/>
            </a:prstGeom>
            <a:solidFill>
              <a:schemeClr val="bg1">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2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80" name="ïśļiḑé">
              <a:extLst>
                <a:ext uri="{FF2B5EF4-FFF2-40B4-BE49-F238E27FC236}">
                  <a16:creationId xmlns:a16="http://schemas.microsoft.com/office/drawing/2014/main" id="{673AE0A5-6BEA-4B93-BBCC-E7D3FDFE1FE9}"/>
                </a:ext>
              </a:extLst>
            </p:cNvPr>
            <p:cNvSpPr/>
            <p:nvPr/>
          </p:nvSpPr>
          <p:spPr>
            <a:xfrm>
              <a:off x="6653245" y="5722132"/>
              <a:ext cx="248637" cy="163678"/>
            </a:xfrm>
            <a:custGeom>
              <a:avLst/>
              <a:gdLst>
                <a:gd name="connsiteX0" fmla="*/ 424341 w 607145"/>
                <a:gd name="connsiteY0" fmla="*/ 192546 h 399683"/>
                <a:gd name="connsiteX1" fmla="*/ 374104 w 607145"/>
                <a:gd name="connsiteY1" fmla="*/ 200647 h 399683"/>
                <a:gd name="connsiteX2" fmla="*/ 369850 w 607145"/>
                <a:gd name="connsiteY2" fmla="*/ 214854 h 399683"/>
                <a:gd name="connsiteX3" fmla="*/ 384076 w 607145"/>
                <a:gd name="connsiteY3" fmla="*/ 219247 h 399683"/>
                <a:gd name="connsiteX4" fmla="*/ 400942 w 607145"/>
                <a:gd name="connsiteY4" fmla="*/ 213975 h 399683"/>
                <a:gd name="connsiteX5" fmla="*/ 498617 w 607145"/>
                <a:gd name="connsiteY5" fmla="*/ 232429 h 399683"/>
                <a:gd name="connsiteX6" fmla="*/ 539828 w 607145"/>
                <a:gd name="connsiteY6" fmla="*/ 250443 h 399683"/>
                <a:gd name="connsiteX7" fmla="*/ 544668 w 607145"/>
                <a:gd name="connsiteY7" fmla="*/ 251615 h 399683"/>
                <a:gd name="connsiteX8" fmla="*/ 554054 w 607145"/>
                <a:gd name="connsiteY8" fmla="*/ 245903 h 399683"/>
                <a:gd name="connsiteX9" fmla="*/ 549508 w 607145"/>
                <a:gd name="connsiteY9" fmla="*/ 231843 h 399683"/>
                <a:gd name="connsiteX10" fmla="*/ 424341 w 607145"/>
                <a:gd name="connsiteY10" fmla="*/ 192546 h 399683"/>
                <a:gd name="connsiteX11" fmla="*/ 179418 w 607145"/>
                <a:gd name="connsiteY11" fmla="*/ 192544 h 399683"/>
                <a:gd name="connsiteX12" fmla="*/ 54260 w 607145"/>
                <a:gd name="connsiteY12" fmla="*/ 231696 h 399683"/>
                <a:gd name="connsiteX13" fmla="*/ 49714 w 607145"/>
                <a:gd name="connsiteY13" fmla="*/ 245903 h 399683"/>
                <a:gd name="connsiteX14" fmla="*/ 59099 w 607145"/>
                <a:gd name="connsiteY14" fmla="*/ 251615 h 399683"/>
                <a:gd name="connsiteX15" fmla="*/ 63939 w 607145"/>
                <a:gd name="connsiteY15" fmla="*/ 250443 h 399683"/>
                <a:gd name="connsiteX16" fmla="*/ 105147 w 607145"/>
                <a:gd name="connsiteY16" fmla="*/ 232429 h 399683"/>
                <a:gd name="connsiteX17" fmla="*/ 202962 w 607145"/>
                <a:gd name="connsiteY17" fmla="*/ 213975 h 399683"/>
                <a:gd name="connsiteX18" fmla="*/ 219680 w 607145"/>
                <a:gd name="connsiteY18" fmla="*/ 219247 h 399683"/>
                <a:gd name="connsiteX19" fmla="*/ 233905 w 607145"/>
                <a:gd name="connsiteY19" fmla="*/ 214854 h 399683"/>
                <a:gd name="connsiteX20" fmla="*/ 229652 w 607145"/>
                <a:gd name="connsiteY20" fmla="*/ 200647 h 399683"/>
                <a:gd name="connsiteX21" fmla="*/ 179418 w 607145"/>
                <a:gd name="connsiteY21" fmla="*/ 192544 h 399683"/>
                <a:gd name="connsiteX22" fmla="*/ 424341 w 607145"/>
                <a:gd name="connsiteY22" fmla="*/ 126430 h 399683"/>
                <a:gd name="connsiteX23" fmla="*/ 374104 w 607145"/>
                <a:gd name="connsiteY23" fmla="*/ 134448 h 399683"/>
                <a:gd name="connsiteX24" fmla="*/ 369850 w 607145"/>
                <a:gd name="connsiteY24" fmla="*/ 148801 h 399683"/>
                <a:gd name="connsiteX25" fmla="*/ 384076 w 607145"/>
                <a:gd name="connsiteY25" fmla="*/ 153049 h 399683"/>
                <a:gd name="connsiteX26" fmla="*/ 400942 w 607145"/>
                <a:gd name="connsiteY26" fmla="*/ 147922 h 399683"/>
                <a:gd name="connsiteX27" fmla="*/ 498617 w 607145"/>
                <a:gd name="connsiteY27" fmla="*/ 166376 h 399683"/>
                <a:gd name="connsiteX28" fmla="*/ 539828 w 607145"/>
                <a:gd name="connsiteY28" fmla="*/ 184390 h 399683"/>
                <a:gd name="connsiteX29" fmla="*/ 544668 w 607145"/>
                <a:gd name="connsiteY29" fmla="*/ 185562 h 399683"/>
                <a:gd name="connsiteX30" fmla="*/ 554054 w 607145"/>
                <a:gd name="connsiteY30" fmla="*/ 179850 h 399683"/>
                <a:gd name="connsiteX31" fmla="*/ 549508 w 607145"/>
                <a:gd name="connsiteY31" fmla="*/ 165644 h 399683"/>
                <a:gd name="connsiteX32" fmla="*/ 424341 w 607145"/>
                <a:gd name="connsiteY32" fmla="*/ 126430 h 399683"/>
                <a:gd name="connsiteX33" fmla="*/ 179418 w 607145"/>
                <a:gd name="connsiteY33" fmla="*/ 126430 h 399683"/>
                <a:gd name="connsiteX34" fmla="*/ 54260 w 607145"/>
                <a:gd name="connsiteY34" fmla="*/ 165644 h 399683"/>
                <a:gd name="connsiteX35" fmla="*/ 49714 w 607145"/>
                <a:gd name="connsiteY35" fmla="*/ 179850 h 399683"/>
                <a:gd name="connsiteX36" fmla="*/ 59099 w 607145"/>
                <a:gd name="connsiteY36" fmla="*/ 185562 h 399683"/>
                <a:gd name="connsiteX37" fmla="*/ 63939 w 607145"/>
                <a:gd name="connsiteY37" fmla="*/ 184390 h 399683"/>
                <a:gd name="connsiteX38" fmla="*/ 105147 w 607145"/>
                <a:gd name="connsiteY38" fmla="*/ 166376 h 399683"/>
                <a:gd name="connsiteX39" fmla="*/ 202962 w 607145"/>
                <a:gd name="connsiteY39" fmla="*/ 147922 h 399683"/>
                <a:gd name="connsiteX40" fmla="*/ 219680 w 607145"/>
                <a:gd name="connsiteY40" fmla="*/ 153049 h 399683"/>
                <a:gd name="connsiteX41" fmla="*/ 233905 w 607145"/>
                <a:gd name="connsiteY41" fmla="*/ 148801 h 399683"/>
                <a:gd name="connsiteX42" fmla="*/ 229652 w 607145"/>
                <a:gd name="connsiteY42" fmla="*/ 134448 h 399683"/>
                <a:gd name="connsiteX43" fmla="*/ 179418 w 607145"/>
                <a:gd name="connsiteY43" fmla="*/ 126430 h 399683"/>
                <a:gd name="connsiteX44" fmla="*/ 424341 w 607145"/>
                <a:gd name="connsiteY44" fmla="*/ 60293 h 399683"/>
                <a:gd name="connsiteX45" fmla="*/ 374104 w 607145"/>
                <a:gd name="connsiteY45" fmla="*/ 68396 h 399683"/>
                <a:gd name="connsiteX46" fmla="*/ 369850 w 607145"/>
                <a:gd name="connsiteY46" fmla="*/ 82602 h 399683"/>
                <a:gd name="connsiteX47" fmla="*/ 384076 w 607145"/>
                <a:gd name="connsiteY47" fmla="*/ 86996 h 399683"/>
                <a:gd name="connsiteX48" fmla="*/ 400942 w 607145"/>
                <a:gd name="connsiteY48" fmla="*/ 81724 h 399683"/>
                <a:gd name="connsiteX49" fmla="*/ 498471 w 607145"/>
                <a:gd name="connsiteY49" fmla="*/ 100177 h 399683"/>
                <a:gd name="connsiteX50" fmla="*/ 539828 w 607145"/>
                <a:gd name="connsiteY50" fmla="*/ 118192 h 399683"/>
                <a:gd name="connsiteX51" fmla="*/ 544668 w 607145"/>
                <a:gd name="connsiteY51" fmla="*/ 119363 h 399683"/>
                <a:gd name="connsiteX52" fmla="*/ 554054 w 607145"/>
                <a:gd name="connsiteY52" fmla="*/ 113651 h 399683"/>
                <a:gd name="connsiteX53" fmla="*/ 549508 w 607145"/>
                <a:gd name="connsiteY53" fmla="*/ 99445 h 399683"/>
                <a:gd name="connsiteX54" fmla="*/ 424341 w 607145"/>
                <a:gd name="connsiteY54" fmla="*/ 60293 h 399683"/>
                <a:gd name="connsiteX55" fmla="*/ 179418 w 607145"/>
                <a:gd name="connsiteY55" fmla="*/ 60293 h 399683"/>
                <a:gd name="connsiteX56" fmla="*/ 54260 w 607145"/>
                <a:gd name="connsiteY56" fmla="*/ 99445 h 399683"/>
                <a:gd name="connsiteX57" fmla="*/ 49714 w 607145"/>
                <a:gd name="connsiteY57" fmla="*/ 113651 h 399683"/>
                <a:gd name="connsiteX58" fmla="*/ 59099 w 607145"/>
                <a:gd name="connsiteY58" fmla="*/ 119363 h 399683"/>
                <a:gd name="connsiteX59" fmla="*/ 63939 w 607145"/>
                <a:gd name="connsiteY59" fmla="*/ 118192 h 399683"/>
                <a:gd name="connsiteX60" fmla="*/ 105147 w 607145"/>
                <a:gd name="connsiteY60" fmla="*/ 100177 h 399683"/>
                <a:gd name="connsiteX61" fmla="*/ 202962 w 607145"/>
                <a:gd name="connsiteY61" fmla="*/ 81724 h 399683"/>
                <a:gd name="connsiteX62" fmla="*/ 219680 w 607145"/>
                <a:gd name="connsiteY62" fmla="*/ 86996 h 399683"/>
                <a:gd name="connsiteX63" fmla="*/ 233905 w 607145"/>
                <a:gd name="connsiteY63" fmla="*/ 82602 h 399683"/>
                <a:gd name="connsiteX64" fmla="*/ 229652 w 607145"/>
                <a:gd name="connsiteY64" fmla="*/ 68396 h 399683"/>
                <a:gd name="connsiteX65" fmla="*/ 179418 w 607145"/>
                <a:gd name="connsiteY65" fmla="*/ 60293 h 399683"/>
                <a:gd name="connsiteX66" fmla="*/ 402115 w 607145"/>
                <a:gd name="connsiteY66" fmla="*/ 0 h 399683"/>
                <a:gd name="connsiteX67" fmla="*/ 607145 w 607145"/>
                <a:gd name="connsiteY67" fmla="*/ 64295 h 399683"/>
                <a:gd name="connsiteX68" fmla="*/ 607145 w 607145"/>
                <a:gd name="connsiteY68" fmla="*/ 399683 h 399683"/>
                <a:gd name="connsiteX69" fmla="*/ 398449 w 607145"/>
                <a:gd name="connsiteY69" fmla="*/ 341686 h 399683"/>
                <a:gd name="connsiteX70" fmla="*/ 315000 w 607145"/>
                <a:gd name="connsiteY70" fmla="*/ 370538 h 399683"/>
                <a:gd name="connsiteX71" fmla="*/ 313240 w 607145"/>
                <a:gd name="connsiteY71" fmla="*/ 372296 h 399683"/>
                <a:gd name="connsiteX72" fmla="*/ 313240 w 607145"/>
                <a:gd name="connsiteY72" fmla="*/ 50235 h 399683"/>
                <a:gd name="connsiteX73" fmla="*/ 314560 w 607145"/>
                <a:gd name="connsiteY73" fmla="*/ 45988 h 399683"/>
                <a:gd name="connsiteX74" fmla="*/ 402115 w 607145"/>
                <a:gd name="connsiteY74" fmla="*/ 0 h 399683"/>
                <a:gd name="connsiteX75" fmla="*/ 205015 w 607145"/>
                <a:gd name="connsiteY75" fmla="*/ 0 h 399683"/>
                <a:gd name="connsiteX76" fmla="*/ 292564 w 607145"/>
                <a:gd name="connsiteY76" fmla="*/ 45988 h 399683"/>
                <a:gd name="connsiteX77" fmla="*/ 292271 w 607145"/>
                <a:gd name="connsiteY77" fmla="*/ 47013 h 399683"/>
                <a:gd name="connsiteX78" fmla="*/ 292124 w 607145"/>
                <a:gd name="connsiteY78" fmla="*/ 49064 h 399683"/>
                <a:gd name="connsiteX79" fmla="*/ 292124 w 607145"/>
                <a:gd name="connsiteY79" fmla="*/ 370538 h 399683"/>
                <a:gd name="connsiteX80" fmla="*/ 208534 w 607145"/>
                <a:gd name="connsiteY80" fmla="*/ 341686 h 399683"/>
                <a:gd name="connsiteX81" fmla="*/ 0 w 607145"/>
                <a:gd name="connsiteY81" fmla="*/ 399683 h 399683"/>
                <a:gd name="connsiteX82" fmla="*/ 0 w 607145"/>
                <a:gd name="connsiteY82" fmla="*/ 64295 h 399683"/>
                <a:gd name="connsiteX83" fmla="*/ 205015 w 607145"/>
                <a:gd name="connsiteY83" fmla="*/ 0 h 399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607145" h="399683">
                  <a:moveTo>
                    <a:pt x="424341" y="192546"/>
                  </a:moveTo>
                  <a:cubicBezTo>
                    <a:pt x="405663" y="191228"/>
                    <a:pt x="388037" y="193178"/>
                    <a:pt x="374104" y="200647"/>
                  </a:cubicBezTo>
                  <a:cubicBezTo>
                    <a:pt x="368970" y="203430"/>
                    <a:pt x="367064" y="209728"/>
                    <a:pt x="369850" y="214854"/>
                  </a:cubicBezTo>
                  <a:cubicBezTo>
                    <a:pt x="372637" y="219980"/>
                    <a:pt x="378943" y="221884"/>
                    <a:pt x="384076" y="219247"/>
                  </a:cubicBezTo>
                  <a:cubicBezTo>
                    <a:pt x="388916" y="216611"/>
                    <a:pt x="394636" y="215000"/>
                    <a:pt x="400942" y="213975"/>
                  </a:cubicBezTo>
                  <a:cubicBezTo>
                    <a:pt x="428514" y="209874"/>
                    <a:pt x="467379" y="220566"/>
                    <a:pt x="498617" y="232429"/>
                  </a:cubicBezTo>
                  <a:cubicBezTo>
                    <a:pt x="515630" y="238873"/>
                    <a:pt x="530442" y="245610"/>
                    <a:pt x="539828" y="250443"/>
                  </a:cubicBezTo>
                  <a:cubicBezTo>
                    <a:pt x="541442" y="251322"/>
                    <a:pt x="543055" y="251615"/>
                    <a:pt x="544668" y="251615"/>
                  </a:cubicBezTo>
                  <a:cubicBezTo>
                    <a:pt x="548481" y="251615"/>
                    <a:pt x="552148" y="249564"/>
                    <a:pt x="554054" y="245903"/>
                  </a:cubicBezTo>
                  <a:cubicBezTo>
                    <a:pt x="556694" y="240777"/>
                    <a:pt x="554641" y="234479"/>
                    <a:pt x="549508" y="231843"/>
                  </a:cubicBezTo>
                  <a:cubicBezTo>
                    <a:pt x="545878" y="229866"/>
                    <a:pt x="480376" y="196501"/>
                    <a:pt x="424341" y="192546"/>
                  </a:cubicBezTo>
                  <a:close/>
                  <a:moveTo>
                    <a:pt x="179418" y="192544"/>
                  </a:moveTo>
                  <a:cubicBezTo>
                    <a:pt x="123386" y="196492"/>
                    <a:pt x="57889" y="229829"/>
                    <a:pt x="54260" y="231696"/>
                  </a:cubicBezTo>
                  <a:cubicBezTo>
                    <a:pt x="49127" y="234479"/>
                    <a:pt x="47074" y="240777"/>
                    <a:pt x="49714" y="245903"/>
                  </a:cubicBezTo>
                  <a:cubicBezTo>
                    <a:pt x="51620" y="249564"/>
                    <a:pt x="55287" y="251615"/>
                    <a:pt x="59099" y="251615"/>
                  </a:cubicBezTo>
                  <a:cubicBezTo>
                    <a:pt x="60713" y="251615"/>
                    <a:pt x="62472" y="251322"/>
                    <a:pt x="63939" y="250443"/>
                  </a:cubicBezTo>
                  <a:cubicBezTo>
                    <a:pt x="73324" y="245610"/>
                    <a:pt x="88136" y="238873"/>
                    <a:pt x="105147" y="232429"/>
                  </a:cubicBezTo>
                  <a:cubicBezTo>
                    <a:pt x="136383" y="220566"/>
                    <a:pt x="175245" y="209874"/>
                    <a:pt x="202962" y="213975"/>
                  </a:cubicBezTo>
                  <a:cubicBezTo>
                    <a:pt x="209121" y="215000"/>
                    <a:pt x="214840" y="216611"/>
                    <a:pt x="219680" y="219247"/>
                  </a:cubicBezTo>
                  <a:cubicBezTo>
                    <a:pt x="224812" y="221884"/>
                    <a:pt x="231118" y="219980"/>
                    <a:pt x="233905" y="214854"/>
                  </a:cubicBezTo>
                  <a:cubicBezTo>
                    <a:pt x="236691" y="209728"/>
                    <a:pt x="234784" y="203430"/>
                    <a:pt x="229652" y="200647"/>
                  </a:cubicBezTo>
                  <a:cubicBezTo>
                    <a:pt x="215720" y="193178"/>
                    <a:pt x="198095" y="191228"/>
                    <a:pt x="179418" y="192544"/>
                  </a:cubicBezTo>
                  <a:close/>
                  <a:moveTo>
                    <a:pt x="424341" y="126430"/>
                  </a:moveTo>
                  <a:cubicBezTo>
                    <a:pt x="405663" y="125093"/>
                    <a:pt x="388037" y="127016"/>
                    <a:pt x="374104" y="134448"/>
                  </a:cubicBezTo>
                  <a:cubicBezTo>
                    <a:pt x="368970" y="137231"/>
                    <a:pt x="367064" y="143675"/>
                    <a:pt x="369850" y="148801"/>
                  </a:cubicBezTo>
                  <a:cubicBezTo>
                    <a:pt x="372637" y="153927"/>
                    <a:pt x="378943" y="155831"/>
                    <a:pt x="384076" y="153049"/>
                  </a:cubicBezTo>
                  <a:cubicBezTo>
                    <a:pt x="388916" y="150559"/>
                    <a:pt x="394636" y="148801"/>
                    <a:pt x="400942" y="147922"/>
                  </a:cubicBezTo>
                  <a:cubicBezTo>
                    <a:pt x="428514" y="143822"/>
                    <a:pt x="467379" y="154513"/>
                    <a:pt x="498617" y="166376"/>
                  </a:cubicBezTo>
                  <a:cubicBezTo>
                    <a:pt x="515630" y="172820"/>
                    <a:pt x="530442" y="179557"/>
                    <a:pt x="539828" y="184390"/>
                  </a:cubicBezTo>
                  <a:cubicBezTo>
                    <a:pt x="541442" y="185123"/>
                    <a:pt x="543055" y="185562"/>
                    <a:pt x="544668" y="185562"/>
                  </a:cubicBezTo>
                  <a:cubicBezTo>
                    <a:pt x="548481" y="185562"/>
                    <a:pt x="552148" y="183512"/>
                    <a:pt x="554054" y="179850"/>
                  </a:cubicBezTo>
                  <a:cubicBezTo>
                    <a:pt x="556694" y="174724"/>
                    <a:pt x="554641" y="168280"/>
                    <a:pt x="549508" y="165644"/>
                  </a:cubicBezTo>
                  <a:cubicBezTo>
                    <a:pt x="545878" y="163777"/>
                    <a:pt x="480376" y="130439"/>
                    <a:pt x="424341" y="126430"/>
                  </a:cubicBezTo>
                  <a:close/>
                  <a:moveTo>
                    <a:pt x="179418" y="126430"/>
                  </a:moveTo>
                  <a:cubicBezTo>
                    <a:pt x="123386" y="130439"/>
                    <a:pt x="57889" y="163777"/>
                    <a:pt x="54260" y="165644"/>
                  </a:cubicBezTo>
                  <a:cubicBezTo>
                    <a:pt x="49127" y="168280"/>
                    <a:pt x="47074" y="174724"/>
                    <a:pt x="49714" y="179850"/>
                  </a:cubicBezTo>
                  <a:cubicBezTo>
                    <a:pt x="51620" y="183512"/>
                    <a:pt x="55287" y="185562"/>
                    <a:pt x="59099" y="185562"/>
                  </a:cubicBezTo>
                  <a:cubicBezTo>
                    <a:pt x="60713" y="185562"/>
                    <a:pt x="62472" y="185123"/>
                    <a:pt x="63939" y="184390"/>
                  </a:cubicBezTo>
                  <a:cubicBezTo>
                    <a:pt x="73324" y="179557"/>
                    <a:pt x="88136" y="172820"/>
                    <a:pt x="105147" y="166376"/>
                  </a:cubicBezTo>
                  <a:cubicBezTo>
                    <a:pt x="136383" y="154513"/>
                    <a:pt x="175245" y="143675"/>
                    <a:pt x="202962" y="147922"/>
                  </a:cubicBezTo>
                  <a:cubicBezTo>
                    <a:pt x="209121" y="148801"/>
                    <a:pt x="214840" y="150412"/>
                    <a:pt x="219680" y="153049"/>
                  </a:cubicBezTo>
                  <a:cubicBezTo>
                    <a:pt x="224812" y="155831"/>
                    <a:pt x="231265" y="153927"/>
                    <a:pt x="233905" y="148801"/>
                  </a:cubicBezTo>
                  <a:cubicBezTo>
                    <a:pt x="236691" y="143675"/>
                    <a:pt x="234784" y="137231"/>
                    <a:pt x="229652" y="134448"/>
                  </a:cubicBezTo>
                  <a:cubicBezTo>
                    <a:pt x="215720" y="127016"/>
                    <a:pt x="198095" y="125093"/>
                    <a:pt x="179418" y="126430"/>
                  </a:cubicBezTo>
                  <a:close/>
                  <a:moveTo>
                    <a:pt x="424341" y="60293"/>
                  </a:moveTo>
                  <a:cubicBezTo>
                    <a:pt x="405663" y="58977"/>
                    <a:pt x="388037" y="60927"/>
                    <a:pt x="374104" y="68396"/>
                  </a:cubicBezTo>
                  <a:cubicBezTo>
                    <a:pt x="368970" y="71179"/>
                    <a:pt x="367064" y="77476"/>
                    <a:pt x="369850" y="82602"/>
                  </a:cubicBezTo>
                  <a:cubicBezTo>
                    <a:pt x="372637" y="87728"/>
                    <a:pt x="378943" y="89632"/>
                    <a:pt x="384076" y="86996"/>
                  </a:cubicBezTo>
                  <a:cubicBezTo>
                    <a:pt x="388916" y="84360"/>
                    <a:pt x="394636" y="82749"/>
                    <a:pt x="400942" y="81724"/>
                  </a:cubicBezTo>
                  <a:cubicBezTo>
                    <a:pt x="428514" y="77623"/>
                    <a:pt x="467379" y="88314"/>
                    <a:pt x="498471" y="100177"/>
                  </a:cubicBezTo>
                  <a:cubicBezTo>
                    <a:pt x="515630" y="106621"/>
                    <a:pt x="530442" y="113358"/>
                    <a:pt x="539828" y="118192"/>
                  </a:cubicBezTo>
                  <a:cubicBezTo>
                    <a:pt x="541442" y="119070"/>
                    <a:pt x="543055" y="119363"/>
                    <a:pt x="544668" y="119363"/>
                  </a:cubicBezTo>
                  <a:cubicBezTo>
                    <a:pt x="548481" y="119363"/>
                    <a:pt x="552148" y="117313"/>
                    <a:pt x="554054" y="113651"/>
                  </a:cubicBezTo>
                  <a:cubicBezTo>
                    <a:pt x="556694" y="108525"/>
                    <a:pt x="554641" y="102228"/>
                    <a:pt x="549508" y="99445"/>
                  </a:cubicBezTo>
                  <a:cubicBezTo>
                    <a:pt x="545878" y="97578"/>
                    <a:pt x="480376" y="64240"/>
                    <a:pt x="424341" y="60293"/>
                  </a:cubicBezTo>
                  <a:close/>
                  <a:moveTo>
                    <a:pt x="179418" y="60293"/>
                  </a:moveTo>
                  <a:cubicBezTo>
                    <a:pt x="123386" y="64240"/>
                    <a:pt x="57889" y="97578"/>
                    <a:pt x="54260" y="99445"/>
                  </a:cubicBezTo>
                  <a:cubicBezTo>
                    <a:pt x="49127" y="102228"/>
                    <a:pt x="47074" y="108525"/>
                    <a:pt x="49714" y="113651"/>
                  </a:cubicBezTo>
                  <a:cubicBezTo>
                    <a:pt x="51620" y="117313"/>
                    <a:pt x="55287" y="119363"/>
                    <a:pt x="59099" y="119363"/>
                  </a:cubicBezTo>
                  <a:cubicBezTo>
                    <a:pt x="60713" y="119363"/>
                    <a:pt x="62472" y="119070"/>
                    <a:pt x="63939" y="118192"/>
                  </a:cubicBezTo>
                  <a:cubicBezTo>
                    <a:pt x="73324" y="113358"/>
                    <a:pt x="88136" y="106621"/>
                    <a:pt x="105147" y="100177"/>
                  </a:cubicBezTo>
                  <a:cubicBezTo>
                    <a:pt x="136383" y="88314"/>
                    <a:pt x="175245" y="77623"/>
                    <a:pt x="202962" y="81724"/>
                  </a:cubicBezTo>
                  <a:cubicBezTo>
                    <a:pt x="209121" y="82749"/>
                    <a:pt x="214840" y="84360"/>
                    <a:pt x="219680" y="86996"/>
                  </a:cubicBezTo>
                  <a:cubicBezTo>
                    <a:pt x="224812" y="89632"/>
                    <a:pt x="231265" y="87728"/>
                    <a:pt x="233905" y="82602"/>
                  </a:cubicBezTo>
                  <a:cubicBezTo>
                    <a:pt x="236691" y="77476"/>
                    <a:pt x="234784" y="71179"/>
                    <a:pt x="229652" y="68396"/>
                  </a:cubicBezTo>
                  <a:cubicBezTo>
                    <a:pt x="215720" y="60927"/>
                    <a:pt x="198095" y="58977"/>
                    <a:pt x="179418" y="60293"/>
                  </a:cubicBezTo>
                  <a:close/>
                  <a:moveTo>
                    <a:pt x="402115" y="0"/>
                  </a:moveTo>
                  <a:cubicBezTo>
                    <a:pt x="454179" y="0"/>
                    <a:pt x="523109" y="21676"/>
                    <a:pt x="607145" y="64295"/>
                  </a:cubicBezTo>
                  <a:lnTo>
                    <a:pt x="607145" y="399683"/>
                  </a:lnTo>
                  <a:cubicBezTo>
                    <a:pt x="570187" y="382548"/>
                    <a:pt x="474858" y="341686"/>
                    <a:pt x="398449" y="341686"/>
                  </a:cubicBezTo>
                  <a:cubicBezTo>
                    <a:pt x="356944" y="341686"/>
                    <a:pt x="331132" y="353988"/>
                    <a:pt x="315000" y="370538"/>
                  </a:cubicBezTo>
                  <a:cubicBezTo>
                    <a:pt x="314413" y="371124"/>
                    <a:pt x="313827" y="371710"/>
                    <a:pt x="313240" y="372296"/>
                  </a:cubicBezTo>
                  <a:lnTo>
                    <a:pt x="313240" y="50235"/>
                  </a:lnTo>
                  <a:cubicBezTo>
                    <a:pt x="313387" y="49356"/>
                    <a:pt x="313827" y="47892"/>
                    <a:pt x="314560" y="45988"/>
                  </a:cubicBezTo>
                  <a:cubicBezTo>
                    <a:pt x="319400" y="33100"/>
                    <a:pt x="338319" y="0"/>
                    <a:pt x="402115" y="0"/>
                  </a:cubicBezTo>
                  <a:close/>
                  <a:moveTo>
                    <a:pt x="205015" y="0"/>
                  </a:moveTo>
                  <a:cubicBezTo>
                    <a:pt x="268954" y="0"/>
                    <a:pt x="287725" y="33246"/>
                    <a:pt x="292564" y="45988"/>
                  </a:cubicBezTo>
                  <a:cubicBezTo>
                    <a:pt x="292417" y="46574"/>
                    <a:pt x="292271" y="47013"/>
                    <a:pt x="292271" y="47013"/>
                  </a:cubicBezTo>
                  <a:cubicBezTo>
                    <a:pt x="292124" y="47745"/>
                    <a:pt x="292124" y="48331"/>
                    <a:pt x="292124" y="49064"/>
                  </a:cubicBezTo>
                  <a:lnTo>
                    <a:pt x="292124" y="370538"/>
                  </a:lnTo>
                  <a:cubicBezTo>
                    <a:pt x="275993" y="353988"/>
                    <a:pt x="250183" y="341686"/>
                    <a:pt x="208534" y="341686"/>
                  </a:cubicBezTo>
                  <a:cubicBezTo>
                    <a:pt x="132277" y="341686"/>
                    <a:pt x="36809" y="382548"/>
                    <a:pt x="0" y="399683"/>
                  </a:cubicBezTo>
                  <a:lnTo>
                    <a:pt x="0" y="64295"/>
                  </a:lnTo>
                  <a:cubicBezTo>
                    <a:pt x="84030" y="21676"/>
                    <a:pt x="152955" y="0"/>
                    <a:pt x="20501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Microsoft YaHei"/>
                <a:cs typeface="+mn-ea"/>
              </a:endParaRPr>
            </a:p>
          </p:txBody>
        </p:sp>
      </p:grpSp>
      <p:grpSp>
        <p:nvGrpSpPr>
          <p:cNvPr id="81" name="组合 80">
            <a:extLst>
              <a:ext uri="{FF2B5EF4-FFF2-40B4-BE49-F238E27FC236}">
                <a16:creationId xmlns:a16="http://schemas.microsoft.com/office/drawing/2014/main" id="{04ADCA45-DE2F-43DE-B199-A062D65C3B4F}"/>
              </a:ext>
            </a:extLst>
          </p:cNvPr>
          <p:cNvGrpSpPr/>
          <p:nvPr/>
        </p:nvGrpSpPr>
        <p:grpSpPr>
          <a:xfrm>
            <a:off x="5822779" y="723571"/>
            <a:ext cx="495959" cy="495959"/>
            <a:chOff x="6529585" y="809489"/>
            <a:chExt cx="495959" cy="495959"/>
          </a:xfrm>
        </p:grpSpPr>
        <p:sp>
          <p:nvSpPr>
            <p:cNvPr id="82" name="íṥļîḓê">
              <a:extLst>
                <a:ext uri="{FF2B5EF4-FFF2-40B4-BE49-F238E27FC236}">
                  <a16:creationId xmlns:a16="http://schemas.microsoft.com/office/drawing/2014/main" id="{114A01C6-41B8-4AE6-B0CB-FD5828699890}"/>
                </a:ext>
              </a:extLst>
            </p:cNvPr>
            <p:cNvSpPr/>
            <p:nvPr/>
          </p:nvSpPr>
          <p:spPr>
            <a:xfrm>
              <a:off x="6529585" y="809489"/>
              <a:ext cx="495959" cy="495959"/>
            </a:xfrm>
            <a:prstGeom prst="ellipse">
              <a:avLst/>
            </a:prstGeom>
            <a:noFill/>
            <a:ln w="12700">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83" name="íṥlíḓê">
              <a:extLst>
                <a:ext uri="{FF2B5EF4-FFF2-40B4-BE49-F238E27FC236}">
                  <a16:creationId xmlns:a16="http://schemas.microsoft.com/office/drawing/2014/main" id="{1432E360-FCFF-4860-917F-DC1085DEFD87}"/>
                </a:ext>
              </a:extLst>
            </p:cNvPr>
            <p:cNvSpPr/>
            <p:nvPr/>
          </p:nvSpPr>
          <p:spPr>
            <a:xfrm>
              <a:off x="6575438" y="855342"/>
              <a:ext cx="404253" cy="404253"/>
            </a:xfrm>
            <a:prstGeom prst="ellipse">
              <a:avLst/>
            </a:prstGeom>
            <a:solidFill>
              <a:schemeClr val="bg1">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85000" lnSpcReduction="20000"/>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ea"/>
              </a:endParaRPr>
            </a:p>
          </p:txBody>
        </p:sp>
        <p:sp>
          <p:nvSpPr>
            <p:cNvPr id="84" name="ïśļiḑé">
              <a:extLst>
                <a:ext uri="{FF2B5EF4-FFF2-40B4-BE49-F238E27FC236}">
                  <a16:creationId xmlns:a16="http://schemas.microsoft.com/office/drawing/2014/main" id="{48675EFF-BEA2-489A-9ED1-7DCB7EA5B842}"/>
                </a:ext>
              </a:extLst>
            </p:cNvPr>
            <p:cNvSpPr/>
            <p:nvPr/>
          </p:nvSpPr>
          <p:spPr>
            <a:xfrm>
              <a:off x="6653246" y="975629"/>
              <a:ext cx="248637" cy="163678"/>
            </a:xfrm>
            <a:custGeom>
              <a:avLst/>
              <a:gdLst>
                <a:gd name="connsiteX0" fmla="*/ 424341 w 607145"/>
                <a:gd name="connsiteY0" fmla="*/ 192546 h 399683"/>
                <a:gd name="connsiteX1" fmla="*/ 374104 w 607145"/>
                <a:gd name="connsiteY1" fmla="*/ 200647 h 399683"/>
                <a:gd name="connsiteX2" fmla="*/ 369850 w 607145"/>
                <a:gd name="connsiteY2" fmla="*/ 214854 h 399683"/>
                <a:gd name="connsiteX3" fmla="*/ 384076 w 607145"/>
                <a:gd name="connsiteY3" fmla="*/ 219247 h 399683"/>
                <a:gd name="connsiteX4" fmla="*/ 400942 w 607145"/>
                <a:gd name="connsiteY4" fmla="*/ 213975 h 399683"/>
                <a:gd name="connsiteX5" fmla="*/ 498617 w 607145"/>
                <a:gd name="connsiteY5" fmla="*/ 232429 h 399683"/>
                <a:gd name="connsiteX6" fmla="*/ 539828 w 607145"/>
                <a:gd name="connsiteY6" fmla="*/ 250443 h 399683"/>
                <a:gd name="connsiteX7" fmla="*/ 544668 w 607145"/>
                <a:gd name="connsiteY7" fmla="*/ 251615 h 399683"/>
                <a:gd name="connsiteX8" fmla="*/ 554054 w 607145"/>
                <a:gd name="connsiteY8" fmla="*/ 245903 h 399683"/>
                <a:gd name="connsiteX9" fmla="*/ 549508 w 607145"/>
                <a:gd name="connsiteY9" fmla="*/ 231843 h 399683"/>
                <a:gd name="connsiteX10" fmla="*/ 424341 w 607145"/>
                <a:gd name="connsiteY10" fmla="*/ 192546 h 399683"/>
                <a:gd name="connsiteX11" fmla="*/ 179418 w 607145"/>
                <a:gd name="connsiteY11" fmla="*/ 192544 h 399683"/>
                <a:gd name="connsiteX12" fmla="*/ 54260 w 607145"/>
                <a:gd name="connsiteY12" fmla="*/ 231696 h 399683"/>
                <a:gd name="connsiteX13" fmla="*/ 49714 w 607145"/>
                <a:gd name="connsiteY13" fmla="*/ 245903 h 399683"/>
                <a:gd name="connsiteX14" fmla="*/ 59099 w 607145"/>
                <a:gd name="connsiteY14" fmla="*/ 251615 h 399683"/>
                <a:gd name="connsiteX15" fmla="*/ 63939 w 607145"/>
                <a:gd name="connsiteY15" fmla="*/ 250443 h 399683"/>
                <a:gd name="connsiteX16" fmla="*/ 105147 w 607145"/>
                <a:gd name="connsiteY16" fmla="*/ 232429 h 399683"/>
                <a:gd name="connsiteX17" fmla="*/ 202962 w 607145"/>
                <a:gd name="connsiteY17" fmla="*/ 213975 h 399683"/>
                <a:gd name="connsiteX18" fmla="*/ 219680 w 607145"/>
                <a:gd name="connsiteY18" fmla="*/ 219247 h 399683"/>
                <a:gd name="connsiteX19" fmla="*/ 233905 w 607145"/>
                <a:gd name="connsiteY19" fmla="*/ 214854 h 399683"/>
                <a:gd name="connsiteX20" fmla="*/ 229652 w 607145"/>
                <a:gd name="connsiteY20" fmla="*/ 200647 h 399683"/>
                <a:gd name="connsiteX21" fmla="*/ 179418 w 607145"/>
                <a:gd name="connsiteY21" fmla="*/ 192544 h 399683"/>
                <a:gd name="connsiteX22" fmla="*/ 424341 w 607145"/>
                <a:gd name="connsiteY22" fmla="*/ 126430 h 399683"/>
                <a:gd name="connsiteX23" fmla="*/ 374104 w 607145"/>
                <a:gd name="connsiteY23" fmla="*/ 134448 h 399683"/>
                <a:gd name="connsiteX24" fmla="*/ 369850 w 607145"/>
                <a:gd name="connsiteY24" fmla="*/ 148801 h 399683"/>
                <a:gd name="connsiteX25" fmla="*/ 384076 w 607145"/>
                <a:gd name="connsiteY25" fmla="*/ 153049 h 399683"/>
                <a:gd name="connsiteX26" fmla="*/ 400942 w 607145"/>
                <a:gd name="connsiteY26" fmla="*/ 147922 h 399683"/>
                <a:gd name="connsiteX27" fmla="*/ 498617 w 607145"/>
                <a:gd name="connsiteY27" fmla="*/ 166376 h 399683"/>
                <a:gd name="connsiteX28" fmla="*/ 539828 w 607145"/>
                <a:gd name="connsiteY28" fmla="*/ 184390 h 399683"/>
                <a:gd name="connsiteX29" fmla="*/ 544668 w 607145"/>
                <a:gd name="connsiteY29" fmla="*/ 185562 h 399683"/>
                <a:gd name="connsiteX30" fmla="*/ 554054 w 607145"/>
                <a:gd name="connsiteY30" fmla="*/ 179850 h 399683"/>
                <a:gd name="connsiteX31" fmla="*/ 549508 w 607145"/>
                <a:gd name="connsiteY31" fmla="*/ 165644 h 399683"/>
                <a:gd name="connsiteX32" fmla="*/ 424341 w 607145"/>
                <a:gd name="connsiteY32" fmla="*/ 126430 h 399683"/>
                <a:gd name="connsiteX33" fmla="*/ 179418 w 607145"/>
                <a:gd name="connsiteY33" fmla="*/ 126430 h 399683"/>
                <a:gd name="connsiteX34" fmla="*/ 54260 w 607145"/>
                <a:gd name="connsiteY34" fmla="*/ 165644 h 399683"/>
                <a:gd name="connsiteX35" fmla="*/ 49714 w 607145"/>
                <a:gd name="connsiteY35" fmla="*/ 179850 h 399683"/>
                <a:gd name="connsiteX36" fmla="*/ 59099 w 607145"/>
                <a:gd name="connsiteY36" fmla="*/ 185562 h 399683"/>
                <a:gd name="connsiteX37" fmla="*/ 63939 w 607145"/>
                <a:gd name="connsiteY37" fmla="*/ 184390 h 399683"/>
                <a:gd name="connsiteX38" fmla="*/ 105147 w 607145"/>
                <a:gd name="connsiteY38" fmla="*/ 166376 h 399683"/>
                <a:gd name="connsiteX39" fmla="*/ 202962 w 607145"/>
                <a:gd name="connsiteY39" fmla="*/ 147922 h 399683"/>
                <a:gd name="connsiteX40" fmla="*/ 219680 w 607145"/>
                <a:gd name="connsiteY40" fmla="*/ 153049 h 399683"/>
                <a:gd name="connsiteX41" fmla="*/ 233905 w 607145"/>
                <a:gd name="connsiteY41" fmla="*/ 148801 h 399683"/>
                <a:gd name="connsiteX42" fmla="*/ 229652 w 607145"/>
                <a:gd name="connsiteY42" fmla="*/ 134448 h 399683"/>
                <a:gd name="connsiteX43" fmla="*/ 179418 w 607145"/>
                <a:gd name="connsiteY43" fmla="*/ 126430 h 399683"/>
                <a:gd name="connsiteX44" fmla="*/ 424341 w 607145"/>
                <a:gd name="connsiteY44" fmla="*/ 60293 h 399683"/>
                <a:gd name="connsiteX45" fmla="*/ 374104 w 607145"/>
                <a:gd name="connsiteY45" fmla="*/ 68396 h 399683"/>
                <a:gd name="connsiteX46" fmla="*/ 369850 w 607145"/>
                <a:gd name="connsiteY46" fmla="*/ 82602 h 399683"/>
                <a:gd name="connsiteX47" fmla="*/ 384076 w 607145"/>
                <a:gd name="connsiteY47" fmla="*/ 86996 h 399683"/>
                <a:gd name="connsiteX48" fmla="*/ 400942 w 607145"/>
                <a:gd name="connsiteY48" fmla="*/ 81724 h 399683"/>
                <a:gd name="connsiteX49" fmla="*/ 498471 w 607145"/>
                <a:gd name="connsiteY49" fmla="*/ 100177 h 399683"/>
                <a:gd name="connsiteX50" fmla="*/ 539828 w 607145"/>
                <a:gd name="connsiteY50" fmla="*/ 118192 h 399683"/>
                <a:gd name="connsiteX51" fmla="*/ 544668 w 607145"/>
                <a:gd name="connsiteY51" fmla="*/ 119363 h 399683"/>
                <a:gd name="connsiteX52" fmla="*/ 554054 w 607145"/>
                <a:gd name="connsiteY52" fmla="*/ 113651 h 399683"/>
                <a:gd name="connsiteX53" fmla="*/ 549508 w 607145"/>
                <a:gd name="connsiteY53" fmla="*/ 99445 h 399683"/>
                <a:gd name="connsiteX54" fmla="*/ 424341 w 607145"/>
                <a:gd name="connsiteY54" fmla="*/ 60293 h 399683"/>
                <a:gd name="connsiteX55" fmla="*/ 179418 w 607145"/>
                <a:gd name="connsiteY55" fmla="*/ 60293 h 399683"/>
                <a:gd name="connsiteX56" fmla="*/ 54260 w 607145"/>
                <a:gd name="connsiteY56" fmla="*/ 99445 h 399683"/>
                <a:gd name="connsiteX57" fmla="*/ 49714 w 607145"/>
                <a:gd name="connsiteY57" fmla="*/ 113651 h 399683"/>
                <a:gd name="connsiteX58" fmla="*/ 59099 w 607145"/>
                <a:gd name="connsiteY58" fmla="*/ 119363 h 399683"/>
                <a:gd name="connsiteX59" fmla="*/ 63939 w 607145"/>
                <a:gd name="connsiteY59" fmla="*/ 118192 h 399683"/>
                <a:gd name="connsiteX60" fmla="*/ 105147 w 607145"/>
                <a:gd name="connsiteY60" fmla="*/ 100177 h 399683"/>
                <a:gd name="connsiteX61" fmla="*/ 202962 w 607145"/>
                <a:gd name="connsiteY61" fmla="*/ 81724 h 399683"/>
                <a:gd name="connsiteX62" fmla="*/ 219680 w 607145"/>
                <a:gd name="connsiteY62" fmla="*/ 86996 h 399683"/>
                <a:gd name="connsiteX63" fmla="*/ 233905 w 607145"/>
                <a:gd name="connsiteY63" fmla="*/ 82602 h 399683"/>
                <a:gd name="connsiteX64" fmla="*/ 229652 w 607145"/>
                <a:gd name="connsiteY64" fmla="*/ 68396 h 399683"/>
                <a:gd name="connsiteX65" fmla="*/ 179418 w 607145"/>
                <a:gd name="connsiteY65" fmla="*/ 60293 h 399683"/>
                <a:gd name="connsiteX66" fmla="*/ 402115 w 607145"/>
                <a:gd name="connsiteY66" fmla="*/ 0 h 399683"/>
                <a:gd name="connsiteX67" fmla="*/ 607145 w 607145"/>
                <a:gd name="connsiteY67" fmla="*/ 64295 h 399683"/>
                <a:gd name="connsiteX68" fmla="*/ 607145 w 607145"/>
                <a:gd name="connsiteY68" fmla="*/ 399683 h 399683"/>
                <a:gd name="connsiteX69" fmla="*/ 398449 w 607145"/>
                <a:gd name="connsiteY69" fmla="*/ 341686 h 399683"/>
                <a:gd name="connsiteX70" fmla="*/ 315000 w 607145"/>
                <a:gd name="connsiteY70" fmla="*/ 370538 h 399683"/>
                <a:gd name="connsiteX71" fmla="*/ 313240 w 607145"/>
                <a:gd name="connsiteY71" fmla="*/ 372296 h 399683"/>
                <a:gd name="connsiteX72" fmla="*/ 313240 w 607145"/>
                <a:gd name="connsiteY72" fmla="*/ 50235 h 399683"/>
                <a:gd name="connsiteX73" fmla="*/ 314560 w 607145"/>
                <a:gd name="connsiteY73" fmla="*/ 45988 h 399683"/>
                <a:gd name="connsiteX74" fmla="*/ 402115 w 607145"/>
                <a:gd name="connsiteY74" fmla="*/ 0 h 399683"/>
                <a:gd name="connsiteX75" fmla="*/ 205015 w 607145"/>
                <a:gd name="connsiteY75" fmla="*/ 0 h 399683"/>
                <a:gd name="connsiteX76" fmla="*/ 292564 w 607145"/>
                <a:gd name="connsiteY76" fmla="*/ 45988 h 399683"/>
                <a:gd name="connsiteX77" fmla="*/ 292271 w 607145"/>
                <a:gd name="connsiteY77" fmla="*/ 47013 h 399683"/>
                <a:gd name="connsiteX78" fmla="*/ 292124 w 607145"/>
                <a:gd name="connsiteY78" fmla="*/ 49064 h 399683"/>
                <a:gd name="connsiteX79" fmla="*/ 292124 w 607145"/>
                <a:gd name="connsiteY79" fmla="*/ 370538 h 399683"/>
                <a:gd name="connsiteX80" fmla="*/ 208534 w 607145"/>
                <a:gd name="connsiteY80" fmla="*/ 341686 h 399683"/>
                <a:gd name="connsiteX81" fmla="*/ 0 w 607145"/>
                <a:gd name="connsiteY81" fmla="*/ 399683 h 399683"/>
                <a:gd name="connsiteX82" fmla="*/ 0 w 607145"/>
                <a:gd name="connsiteY82" fmla="*/ 64295 h 399683"/>
                <a:gd name="connsiteX83" fmla="*/ 205015 w 607145"/>
                <a:gd name="connsiteY83" fmla="*/ 0 h 399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607145" h="399683">
                  <a:moveTo>
                    <a:pt x="424341" y="192546"/>
                  </a:moveTo>
                  <a:cubicBezTo>
                    <a:pt x="405663" y="191228"/>
                    <a:pt x="388037" y="193178"/>
                    <a:pt x="374104" y="200647"/>
                  </a:cubicBezTo>
                  <a:cubicBezTo>
                    <a:pt x="368970" y="203430"/>
                    <a:pt x="367064" y="209728"/>
                    <a:pt x="369850" y="214854"/>
                  </a:cubicBezTo>
                  <a:cubicBezTo>
                    <a:pt x="372637" y="219980"/>
                    <a:pt x="378943" y="221884"/>
                    <a:pt x="384076" y="219247"/>
                  </a:cubicBezTo>
                  <a:cubicBezTo>
                    <a:pt x="388916" y="216611"/>
                    <a:pt x="394636" y="215000"/>
                    <a:pt x="400942" y="213975"/>
                  </a:cubicBezTo>
                  <a:cubicBezTo>
                    <a:pt x="428514" y="209874"/>
                    <a:pt x="467379" y="220566"/>
                    <a:pt x="498617" y="232429"/>
                  </a:cubicBezTo>
                  <a:cubicBezTo>
                    <a:pt x="515630" y="238873"/>
                    <a:pt x="530442" y="245610"/>
                    <a:pt x="539828" y="250443"/>
                  </a:cubicBezTo>
                  <a:cubicBezTo>
                    <a:pt x="541442" y="251322"/>
                    <a:pt x="543055" y="251615"/>
                    <a:pt x="544668" y="251615"/>
                  </a:cubicBezTo>
                  <a:cubicBezTo>
                    <a:pt x="548481" y="251615"/>
                    <a:pt x="552148" y="249564"/>
                    <a:pt x="554054" y="245903"/>
                  </a:cubicBezTo>
                  <a:cubicBezTo>
                    <a:pt x="556694" y="240777"/>
                    <a:pt x="554641" y="234479"/>
                    <a:pt x="549508" y="231843"/>
                  </a:cubicBezTo>
                  <a:cubicBezTo>
                    <a:pt x="545878" y="229866"/>
                    <a:pt x="480376" y="196501"/>
                    <a:pt x="424341" y="192546"/>
                  </a:cubicBezTo>
                  <a:close/>
                  <a:moveTo>
                    <a:pt x="179418" y="192544"/>
                  </a:moveTo>
                  <a:cubicBezTo>
                    <a:pt x="123386" y="196492"/>
                    <a:pt x="57889" y="229829"/>
                    <a:pt x="54260" y="231696"/>
                  </a:cubicBezTo>
                  <a:cubicBezTo>
                    <a:pt x="49127" y="234479"/>
                    <a:pt x="47074" y="240777"/>
                    <a:pt x="49714" y="245903"/>
                  </a:cubicBezTo>
                  <a:cubicBezTo>
                    <a:pt x="51620" y="249564"/>
                    <a:pt x="55287" y="251615"/>
                    <a:pt x="59099" y="251615"/>
                  </a:cubicBezTo>
                  <a:cubicBezTo>
                    <a:pt x="60713" y="251615"/>
                    <a:pt x="62472" y="251322"/>
                    <a:pt x="63939" y="250443"/>
                  </a:cubicBezTo>
                  <a:cubicBezTo>
                    <a:pt x="73324" y="245610"/>
                    <a:pt x="88136" y="238873"/>
                    <a:pt x="105147" y="232429"/>
                  </a:cubicBezTo>
                  <a:cubicBezTo>
                    <a:pt x="136383" y="220566"/>
                    <a:pt x="175245" y="209874"/>
                    <a:pt x="202962" y="213975"/>
                  </a:cubicBezTo>
                  <a:cubicBezTo>
                    <a:pt x="209121" y="215000"/>
                    <a:pt x="214840" y="216611"/>
                    <a:pt x="219680" y="219247"/>
                  </a:cubicBezTo>
                  <a:cubicBezTo>
                    <a:pt x="224812" y="221884"/>
                    <a:pt x="231118" y="219980"/>
                    <a:pt x="233905" y="214854"/>
                  </a:cubicBezTo>
                  <a:cubicBezTo>
                    <a:pt x="236691" y="209728"/>
                    <a:pt x="234784" y="203430"/>
                    <a:pt x="229652" y="200647"/>
                  </a:cubicBezTo>
                  <a:cubicBezTo>
                    <a:pt x="215720" y="193178"/>
                    <a:pt x="198095" y="191228"/>
                    <a:pt x="179418" y="192544"/>
                  </a:cubicBezTo>
                  <a:close/>
                  <a:moveTo>
                    <a:pt x="424341" y="126430"/>
                  </a:moveTo>
                  <a:cubicBezTo>
                    <a:pt x="405663" y="125093"/>
                    <a:pt x="388037" y="127016"/>
                    <a:pt x="374104" y="134448"/>
                  </a:cubicBezTo>
                  <a:cubicBezTo>
                    <a:pt x="368970" y="137231"/>
                    <a:pt x="367064" y="143675"/>
                    <a:pt x="369850" y="148801"/>
                  </a:cubicBezTo>
                  <a:cubicBezTo>
                    <a:pt x="372637" y="153927"/>
                    <a:pt x="378943" y="155831"/>
                    <a:pt x="384076" y="153049"/>
                  </a:cubicBezTo>
                  <a:cubicBezTo>
                    <a:pt x="388916" y="150559"/>
                    <a:pt x="394636" y="148801"/>
                    <a:pt x="400942" y="147922"/>
                  </a:cubicBezTo>
                  <a:cubicBezTo>
                    <a:pt x="428514" y="143822"/>
                    <a:pt x="467379" y="154513"/>
                    <a:pt x="498617" y="166376"/>
                  </a:cubicBezTo>
                  <a:cubicBezTo>
                    <a:pt x="515630" y="172820"/>
                    <a:pt x="530442" y="179557"/>
                    <a:pt x="539828" y="184390"/>
                  </a:cubicBezTo>
                  <a:cubicBezTo>
                    <a:pt x="541442" y="185123"/>
                    <a:pt x="543055" y="185562"/>
                    <a:pt x="544668" y="185562"/>
                  </a:cubicBezTo>
                  <a:cubicBezTo>
                    <a:pt x="548481" y="185562"/>
                    <a:pt x="552148" y="183512"/>
                    <a:pt x="554054" y="179850"/>
                  </a:cubicBezTo>
                  <a:cubicBezTo>
                    <a:pt x="556694" y="174724"/>
                    <a:pt x="554641" y="168280"/>
                    <a:pt x="549508" y="165644"/>
                  </a:cubicBezTo>
                  <a:cubicBezTo>
                    <a:pt x="545878" y="163777"/>
                    <a:pt x="480376" y="130439"/>
                    <a:pt x="424341" y="126430"/>
                  </a:cubicBezTo>
                  <a:close/>
                  <a:moveTo>
                    <a:pt x="179418" y="126430"/>
                  </a:moveTo>
                  <a:cubicBezTo>
                    <a:pt x="123386" y="130439"/>
                    <a:pt x="57889" y="163777"/>
                    <a:pt x="54260" y="165644"/>
                  </a:cubicBezTo>
                  <a:cubicBezTo>
                    <a:pt x="49127" y="168280"/>
                    <a:pt x="47074" y="174724"/>
                    <a:pt x="49714" y="179850"/>
                  </a:cubicBezTo>
                  <a:cubicBezTo>
                    <a:pt x="51620" y="183512"/>
                    <a:pt x="55287" y="185562"/>
                    <a:pt x="59099" y="185562"/>
                  </a:cubicBezTo>
                  <a:cubicBezTo>
                    <a:pt x="60713" y="185562"/>
                    <a:pt x="62472" y="185123"/>
                    <a:pt x="63939" y="184390"/>
                  </a:cubicBezTo>
                  <a:cubicBezTo>
                    <a:pt x="73324" y="179557"/>
                    <a:pt x="88136" y="172820"/>
                    <a:pt x="105147" y="166376"/>
                  </a:cubicBezTo>
                  <a:cubicBezTo>
                    <a:pt x="136383" y="154513"/>
                    <a:pt x="175245" y="143675"/>
                    <a:pt x="202962" y="147922"/>
                  </a:cubicBezTo>
                  <a:cubicBezTo>
                    <a:pt x="209121" y="148801"/>
                    <a:pt x="214840" y="150412"/>
                    <a:pt x="219680" y="153049"/>
                  </a:cubicBezTo>
                  <a:cubicBezTo>
                    <a:pt x="224812" y="155831"/>
                    <a:pt x="231265" y="153927"/>
                    <a:pt x="233905" y="148801"/>
                  </a:cubicBezTo>
                  <a:cubicBezTo>
                    <a:pt x="236691" y="143675"/>
                    <a:pt x="234784" y="137231"/>
                    <a:pt x="229652" y="134448"/>
                  </a:cubicBezTo>
                  <a:cubicBezTo>
                    <a:pt x="215720" y="127016"/>
                    <a:pt x="198095" y="125093"/>
                    <a:pt x="179418" y="126430"/>
                  </a:cubicBezTo>
                  <a:close/>
                  <a:moveTo>
                    <a:pt x="424341" y="60293"/>
                  </a:moveTo>
                  <a:cubicBezTo>
                    <a:pt x="405663" y="58977"/>
                    <a:pt x="388037" y="60927"/>
                    <a:pt x="374104" y="68396"/>
                  </a:cubicBezTo>
                  <a:cubicBezTo>
                    <a:pt x="368970" y="71179"/>
                    <a:pt x="367064" y="77476"/>
                    <a:pt x="369850" y="82602"/>
                  </a:cubicBezTo>
                  <a:cubicBezTo>
                    <a:pt x="372637" y="87728"/>
                    <a:pt x="378943" y="89632"/>
                    <a:pt x="384076" y="86996"/>
                  </a:cubicBezTo>
                  <a:cubicBezTo>
                    <a:pt x="388916" y="84360"/>
                    <a:pt x="394636" y="82749"/>
                    <a:pt x="400942" y="81724"/>
                  </a:cubicBezTo>
                  <a:cubicBezTo>
                    <a:pt x="428514" y="77623"/>
                    <a:pt x="467379" y="88314"/>
                    <a:pt x="498471" y="100177"/>
                  </a:cubicBezTo>
                  <a:cubicBezTo>
                    <a:pt x="515630" y="106621"/>
                    <a:pt x="530442" y="113358"/>
                    <a:pt x="539828" y="118192"/>
                  </a:cubicBezTo>
                  <a:cubicBezTo>
                    <a:pt x="541442" y="119070"/>
                    <a:pt x="543055" y="119363"/>
                    <a:pt x="544668" y="119363"/>
                  </a:cubicBezTo>
                  <a:cubicBezTo>
                    <a:pt x="548481" y="119363"/>
                    <a:pt x="552148" y="117313"/>
                    <a:pt x="554054" y="113651"/>
                  </a:cubicBezTo>
                  <a:cubicBezTo>
                    <a:pt x="556694" y="108525"/>
                    <a:pt x="554641" y="102228"/>
                    <a:pt x="549508" y="99445"/>
                  </a:cubicBezTo>
                  <a:cubicBezTo>
                    <a:pt x="545878" y="97578"/>
                    <a:pt x="480376" y="64240"/>
                    <a:pt x="424341" y="60293"/>
                  </a:cubicBezTo>
                  <a:close/>
                  <a:moveTo>
                    <a:pt x="179418" y="60293"/>
                  </a:moveTo>
                  <a:cubicBezTo>
                    <a:pt x="123386" y="64240"/>
                    <a:pt x="57889" y="97578"/>
                    <a:pt x="54260" y="99445"/>
                  </a:cubicBezTo>
                  <a:cubicBezTo>
                    <a:pt x="49127" y="102228"/>
                    <a:pt x="47074" y="108525"/>
                    <a:pt x="49714" y="113651"/>
                  </a:cubicBezTo>
                  <a:cubicBezTo>
                    <a:pt x="51620" y="117313"/>
                    <a:pt x="55287" y="119363"/>
                    <a:pt x="59099" y="119363"/>
                  </a:cubicBezTo>
                  <a:cubicBezTo>
                    <a:pt x="60713" y="119363"/>
                    <a:pt x="62472" y="119070"/>
                    <a:pt x="63939" y="118192"/>
                  </a:cubicBezTo>
                  <a:cubicBezTo>
                    <a:pt x="73324" y="113358"/>
                    <a:pt x="88136" y="106621"/>
                    <a:pt x="105147" y="100177"/>
                  </a:cubicBezTo>
                  <a:cubicBezTo>
                    <a:pt x="136383" y="88314"/>
                    <a:pt x="175245" y="77623"/>
                    <a:pt x="202962" y="81724"/>
                  </a:cubicBezTo>
                  <a:cubicBezTo>
                    <a:pt x="209121" y="82749"/>
                    <a:pt x="214840" y="84360"/>
                    <a:pt x="219680" y="86996"/>
                  </a:cubicBezTo>
                  <a:cubicBezTo>
                    <a:pt x="224812" y="89632"/>
                    <a:pt x="231265" y="87728"/>
                    <a:pt x="233905" y="82602"/>
                  </a:cubicBezTo>
                  <a:cubicBezTo>
                    <a:pt x="236691" y="77476"/>
                    <a:pt x="234784" y="71179"/>
                    <a:pt x="229652" y="68396"/>
                  </a:cubicBezTo>
                  <a:cubicBezTo>
                    <a:pt x="215720" y="60927"/>
                    <a:pt x="198095" y="58977"/>
                    <a:pt x="179418" y="60293"/>
                  </a:cubicBezTo>
                  <a:close/>
                  <a:moveTo>
                    <a:pt x="402115" y="0"/>
                  </a:moveTo>
                  <a:cubicBezTo>
                    <a:pt x="454179" y="0"/>
                    <a:pt x="523109" y="21676"/>
                    <a:pt x="607145" y="64295"/>
                  </a:cubicBezTo>
                  <a:lnTo>
                    <a:pt x="607145" y="399683"/>
                  </a:lnTo>
                  <a:cubicBezTo>
                    <a:pt x="570187" y="382548"/>
                    <a:pt x="474858" y="341686"/>
                    <a:pt x="398449" y="341686"/>
                  </a:cubicBezTo>
                  <a:cubicBezTo>
                    <a:pt x="356944" y="341686"/>
                    <a:pt x="331132" y="353988"/>
                    <a:pt x="315000" y="370538"/>
                  </a:cubicBezTo>
                  <a:cubicBezTo>
                    <a:pt x="314413" y="371124"/>
                    <a:pt x="313827" y="371710"/>
                    <a:pt x="313240" y="372296"/>
                  </a:cubicBezTo>
                  <a:lnTo>
                    <a:pt x="313240" y="50235"/>
                  </a:lnTo>
                  <a:cubicBezTo>
                    <a:pt x="313387" y="49356"/>
                    <a:pt x="313827" y="47892"/>
                    <a:pt x="314560" y="45988"/>
                  </a:cubicBezTo>
                  <a:cubicBezTo>
                    <a:pt x="319400" y="33100"/>
                    <a:pt x="338319" y="0"/>
                    <a:pt x="402115" y="0"/>
                  </a:cubicBezTo>
                  <a:close/>
                  <a:moveTo>
                    <a:pt x="205015" y="0"/>
                  </a:moveTo>
                  <a:cubicBezTo>
                    <a:pt x="268954" y="0"/>
                    <a:pt x="287725" y="33246"/>
                    <a:pt x="292564" y="45988"/>
                  </a:cubicBezTo>
                  <a:cubicBezTo>
                    <a:pt x="292417" y="46574"/>
                    <a:pt x="292271" y="47013"/>
                    <a:pt x="292271" y="47013"/>
                  </a:cubicBezTo>
                  <a:cubicBezTo>
                    <a:pt x="292124" y="47745"/>
                    <a:pt x="292124" y="48331"/>
                    <a:pt x="292124" y="49064"/>
                  </a:cubicBezTo>
                  <a:lnTo>
                    <a:pt x="292124" y="370538"/>
                  </a:lnTo>
                  <a:cubicBezTo>
                    <a:pt x="275993" y="353988"/>
                    <a:pt x="250183" y="341686"/>
                    <a:pt x="208534" y="341686"/>
                  </a:cubicBezTo>
                  <a:cubicBezTo>
                    <a:pt x="132277" y="341686"/>
                    <a:pt x="36809" y="382548"/>
                    <a:pt x="0" y="399683"/>
                  </a:cubicBezTo>
                  <a:lnTo>
                    <a:pt x="0" y="64295"/>
                  </a:lnTo>
                  <a:cubicBezTo>
                    <a:pt x="84030" y="21676"/>
                    <a:pt x="152955" y="0"/>
                    <a:pt x="205015" y="0"/>
                  </a:cubicBezTo>
                  <a:close/>
                </a:path>
              </a:pathLst>
            </a:cu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Microsoft YaHei"/>
                <a:cs typeface="+mn-ea"/>
              </a:endParaRPr>
            </a:p>
          </p:txBody>
        </p:sp>
      </p:grpSp>
      <p:cxnSp>
        <p:nvCxnSpPr>
          <p:cNvPr id="85" name="直接连接符 84">
            <a:extLst>
              <a:ext uri="{FF2B5EF4-FFF2-40B4-BE49-F238E27FC236}">
                <a16:creationId xmlns:a16="http://schemas.microsoft.com/office/drawing/2014/main" id="{C93674D7-0279-4C99-9752-41ADBBA46CDA}"/>
              </a:ext>
            </a:extLst>
          </p:cNvPr>
          <p:cNvCxnSpPr>
            <a:cxnSpLocks/>
          </p:cNvCxnSpPr>
          <p:nvPr/>
        </p:nvCxnSpPr>
        <p:spPr>
          <a:xfrm>
            <a:off x="6719639" y="1213406"/>
            <a:ext cx="3798000"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A388012E-A1F0-403D-97D5-EC915AA4165F}"/>
              </a:ext>
            </a:extLst>
          </p:cNvPr>
          <p:cNvCxnSpPr>
            <a:cxnSpLocks/>
          </p:cNvCxnSpPr>
          <p:nvPr/>
        </p:nvCxnSpPr>
        <p:spPr>
          <a:xfrm>
            <a:off x="6945880" y="2198841"/>
            <a:ext cx="3798000"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A8581EA-4329-4F98-AE2B-8D273877870F}"/>
              </a:ext>
            </a:extLst>
          </p:cNvPr>
          <p:cNvCxnSpPr>
            <a:cxnSpLocks/>
          </p:cNvCxnSpPr>
          <p:nvPr/>
        </p:nvCxnSpPr>
        <p:spPr>
          <a:xfrm>
            <a:off x="7077306" y="3098358"/>
            <a:ext cx="3798745"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7DF40EF1-8682-4D85-BC46-F75C7421A2D4}"/>
              </a:ext>
            </a:extLst>
          </p:cNvPr>
          <p:cNvCxnSpPr>
            <a:cxnSpLocks/>
          </p:cNvCxnSpPr>
          <p:nvPr/>
        </p:nvCxnSpPr>
        <p:spPr>
          <a:xfrm flipV="1">
            <a:off x="6615310" y="6279482"/>
            <a:ext cx="3798000"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09031938-941C-40FE-87F7-33AE6BEABDED}"/>
              </a:ext>
            </a:extLst>
          </p:cNvPr>
          <p:cNvCxnSpPr>
            <a:cxnSpLocks/>
          </p:cNvCxnSpPr>
          <p:nvPr/>
        </p:nvCxnSpPr>
        <p:spPr>
          <a:xfrm flipV="1">
            <a:off x="6958154" y="5171307"/>
            <a:ext cx="3798000"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E069E8F6-4409-4B8C-8F8C-B9E6E84BA77B}"/>
              </a:ext>
            </a:extLst>
          </p:cNvPr>
          <p:cNvCxnSpPr>
            <a:cxnSpLocks/>
          </p:cNvCxnSpPr>
          <p:nvPr/>
        </p:nvCxnSpPr>
        <p:spPr>
          <a:xfrm flipV="1">
            <a:off x="7114128" y="4142913"/>
            <a:ext cx="3798000"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91" name="组合 90">
            <a:extLst>
              <a:ext uri="{FF2B5EF4-FFF2-40B4-BE49-F238E27FC236}">
                <a16:creationId xmlns:a16="http://schemas.microsoft.com/office/drawing/2014/main" id="{396FFB86-04FA-457C-A1D0-17FCB8673C9E}"/>
              </a:ext>
            </a:extLst>
          </p:cNvPr>
          <p:cNvGrpSpPr/>
          <p:nvPr/>
        </p:nvGrpSpPr>
        <p:grpSpPr>
          <a:xfrm>
            <a:off x="6776206" y="600751"/>
            <a:ext cx="817163" cy="732782"/>
            <a:chOff x="7575067" y="723491"/>
            <a:chExt cx="817163" cy="732782"/>
          </a:xfrm>
        </p:grpSpPr>
        <p:sp>
          <p:nvSpPr>
            <p:cNvPr id="92" name="文本框 91">
              <a:extLst>
                <a:ext uri="{FF2B5EF4-FFF2-40B4-BE49-F238E27FC236}">
                  <a16:creationId xmlns:a16="http://schemas.microsoft.com/office/drawing/2014/main" id="{FE8EB9BC-FBA9-4C82-8FFF-6F377A6E3639}"/>
                </a:ext>
              </a:extLst>
            </p:cNvPr>
            <p:cNvSpPr txBox="1"/>
            <p:nvPr/>
          </p:nvSpPr>
          <p:spPr>
            <a:xfrm>
              <a:off x="7575067" y="748387"/>
              <a:ext cx="78739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rPr>
                <a:t>01</a:t>
              </a:r>
              <a:endParaRPr kumimoji="0" lang="zh-CN" altLang="en-US"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endParaRPr>
            </a:p>
          </p:txBody>
        </p:sp>
        <p:sp>
          <p:nvSpPr>
            <p:cNvPr id="93" name="文本框 92">
              <a:extLst>
                <a:ext uri="{FF2B5EF4-FFF2-40B4-BE49-F238E27FC236}">
                  <a16:creationId xmlns:a16="http://schemas.microsoft.com/office/drawing/2014/main" id="{ACAB0F79-B2DC-4159-A5E5-74B98F7E7859}"/>
                </a:ext>
              </a:extLst>
            </p:cNvPr>
            <p:cNvSpPr txBox="1"/>
            <p:nvPr/>
          </p:nvSpPr>
          <p:spPr>
            <a:xfrm>
              <a:off x="7592006" y="723491"/>
              <a:ext cx="800224" cy="707886"/>
            </a:xfrm>
            <a:prstGeom prst="rect">
              <a:avLst/>
            </a:prstGeom>
            <a:noFill/>
          </p:spPr>
          <p:txBody>
            <a:bodyPr wrap="square" l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FFCC00"/>
                  </a:solidFill>
                  <a:effectLst/>
                  <a:uLnTx/>
                  <a:uFillTx/>
                  <a:latin typeface="Microsoft YaHei"/>
                  <a:ea typeface="Microsoft YaHei"/>
                  <a:cs typeface="+mn-ea"/>
                </a:rPr>
                <a:t>01</a:t>
              </a:r>
              <a:endParaRPr kumimoji="0" lang="zh-CN" altLang="en-US" sz="4000" b="1" i="0" u="none" strike="noStrike" kern="1200" cap="none" spc="0" normalizeH="0" baseline="0" noProof="0" dirty="0">
                <a:ln>
                  <a:noFill/>
                </a:ln>
                <a:solidFill>
                  <a:srgbClr val="FFCC00"/>
                </a:solidFill>
                <a:effectLst/>
                <a:uLnTx/>
                <a:uFillTx/>
                <a:latin typeface="Microsoft YaHei"/>
                <a:ea typeface="Microsoft YaHei"/>
                <a:cs typeface="+mn-ea"/>
              </a:endParaRPr>
            </a:p>
          </p:txBody>
        </p:sp>
      </p:grpSp>
      <p:grpSp>
        <p:nvGrpSpPr>
          <p:cNvPr id="94" name="组合 93">
            <a:extLst>
              <a:ext uri="{FF2B5EF4-FFF2-40B4-BE49-F238E27FC236}">
                <a16:creationId xmlns:a16="http://schemas.microsoft.com/office/drawing/2014/main" id="{FB0B253D-26D6-49FB-BE1B-91B4170C5859}"/>
              </a:ext>
            </a:extLst>
          </p:cNvPr>
          <p:cNvGrpSpPr/>
          <p:nvPr/>
        </p:nvGrpSpPr>
        <p:grpSpPr>
          <a:xfrm>
            <a:off x="7040308" y="1582396"/>
            <a:ext cx="817163" cy="732782"/>
            <a:chOff x="7857580" y="1668314"/>
            <a:chExt cx="817163" cy="732782"/>
          </a:xfrm>
        </p:grpSpPr>
        <p:sp>
          <p:nvSpPr>
            <p:cNvPr id="95" name="文本框 94">
              <a:extLst>
                <a:ext uri="{FF2B5EF4-FFF2-40B4-BE49-F238E27FC236}">
                  <a16:creationId xmlns:a16="http://schemas.microsoft.com/office/drawing/2014/main" id="{4F124A12-56C1-48BB-A606-81F9003A23C9}"/>
                </a:ext>
              </a:extLst>
            </p:cNvPr>
            <p:cNvSpPr txBox="1"/>
            <p:nvPr/>
          </p:nvSpPr>
          <p:spPr>
            <a:xfrm>
              <a:off x="7857580" y="1693210"/>
              <a:ext cx="78739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rPr>
                <a:t>02</a:t>
              </a:r>
              <a:endParaRPr kumimoji="0" lang="zh-CN" altLang="en-US"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endParaRPr>
            </a:p>
          </p:txBody>
        </p:sp>
        <p:sp>
          <p:nvSpPr>
            <p:cNvPr id="96" name="文本框 95">
              <a:extLst>
                <a:ext uri="{FF2B5EF4-FFF2-40B4-BE49-F238E27FC236}">
                  <a16:creationId xmlns:a16="http://schemas.microsoft.com/office/drawing/2014/main" id="{F1AF35F8-2F47-47FF-838C-42CDC73EFE0F}"/>
                </a:ext>
              </a:extLst>
            </p:cNvPr>
            <p:cNvSpPr txBox="1"/>
            <p:nvPr/>
          </p:nvSpPr>
          <p:spPr>
            <a:xfrm>
              <a:off x="7874519" y="1668314"/>
              <a:ext cx="800224" cy="707886"/>
            </a:xfrm>
            <a:prstGeom prst="rect">
              <a:avLst/>
            </a:prstGeom>
            <a:noFill/>
          </p:spPr>
          <p:txBody>
            <a:bodyPr wrap="square" l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FFCC00"/>
                  </a:solidFill>
                  <a:effectLst/>
                  <a:uLnTx/>
                  <a:uFillTx/>
                  <a:latin typeface="Microsoft YaHei"/>
                  <a:ea typeface="Microsoft YaHei"/>
                  <a:cs typeface="+mn-ea"/>
                </a:rPr>
                <a:t>02</a:t>
              </a:r>
              <a:endParaRPr kumimoji="0" lang="zh-CN" altLang="en-US" sz="4000" b="1" i="0" u="none" strike="noStrike" kern="1200" cap="none" spc="0" normalizeH="0" baseline="0" noProof="0" dirty="0">
                <a:ln>
                  <a:noFill/>
                </a:ln>
                <a:solidFill>
                  <a:srgbClr val="FFCC00"/>
                </a:solidFill>
                <a:effectLst/>
                <a:uLnTx/>
                <a:uFillTx/>
                <a:latin typeface="Microsoft YaHei"/>
                <a:ea typeface="Microsoft YaHei"/>
                <a:cs typeface="+mn-ea"/>
              </a:endParaRPr>
            </a:p>
          </p:txBody>
        </p:sp>
      </p:grpSp>
      <p:grpSp>
        <p:nvGrpSpPr>
          <p:cNvPr id="97" name="组合 96">
            <a:extLst>
              <a:ext uri="{FF2B5EF4-FFF2-40B4-BE49-F238E27FC236}">
                <a16:creationId xmlns:a16="http://schemas.microsoft.com/office/drawing/2014/main" id="{8484C454-B0BF-48F2-BA39-E6201123CFF2}"/>
              </a:ext>
            </a:extLst>
          </p:cNvPr>
          <p:cNvGrpSpPr/>
          <p:nvPr/>
        </p:nvGrpSpPr>
        <p:grpSpPr>
          <a:xfrm>
            <a:off x="7220583" y="2482453"/>
            <a:ext cx="817163" cy="732782"/>
            <a:chOff x="8043992" y="2617467"/>
            <a:chExt cx="817163" cy="732782"/>
          </a:xfrm>
        </p:grpSpPr>
        <p:sp>
          <p:nvSpPr>
            <p:cNvPr id="98" name="文本框 97">
              <a:extLst>
                <a:ext uri="{FF2B5EF4-FFF2-40B4-BE49-F238E27FC236}">
                  <a16:creationId xmlns:a16="http://schemas.microsoft.com/office/drawing/2014/main" id="{F4E6D3BF-B08B-4984-928F-5C2C0D33E76C}"/>
                </a:ext>
              </a:extLst>
            </p:cNvPr>
            <p:cNvSpPr txBox="1"/>
            <p:nvPr/>
          </p:nvSpPr>
          <p:spPr>
            <a:xfrm>
              <a:off x="8043992" y="2642363"/>
              <a:ext cx="78739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rPr>
                <a:t>03</a:t>
              </a:r>
              <a:endParaRPr kumimoji="0" lang="zh-CN" altLang="en-US"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endParaRPr>
            </a:p>
          </p:txBody>
        </p:sp>
        <p:sp>
          <p:nvSpPr>
            <p:cNvPr id="99" name="文本框 98">
              <a:extLst>
                <a:ext uri="{FF2B5EF4-FFF2-40B4-BE49-F238E27FC236}">
                  <a16:creationId xmlns:a16="http://schemas.microsoft.com/office/drawing/2014/main" id="{BEA9C7F9-78F6-4599-9D99-42CF0CBC626E}"/>
                </a:ext>
              </a:extLst>
            </p:cNvPr>
            <p:cNvSpPr txBox="1"/>
            <p:nvPr/>
          </p:nvSpPr>
          <p:spPr>
            <a:xfrm>
              <a:off x="8060931" y="2617467"/>
              <a:ext cx="800224" cy="707886"/>
            </a:xfrm>
            <a:prstGeom prst="rect">
              <a:avLst/>
            </a:prstGeom>
            <a:noFill/>
          </p:spPr>
          <p:txBody>
            <a:bodyPr wrap="square" l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FFCC00"/>
                  </a:solidFill>
                  <a:effectLst/>
                  <a:uLnTx/>
                  <a:uFillTx/>
                  <a:latin typeface="Microsoft YaHei"/>
                  <a:ea typeface="Microsoft YaHei"/>
                  <a:cs typeface="+mn-ea"/>
                </a:rPr>
                <a:t>03</a:t>
              </a:r>
              <a:endParaRPr kumimoji="0" lang="zh-CN" altLang="en-US" sz="4000" b="1" i="0" u="none" strike="noStrike" kern="1200" cap="none" spc="0" normalizeH="0" baseline="0" noProof="0" dirty="0">
                <a:ln>
                  <a:noFill/>
                </a:ln>
                <a:solidFill>
                  <a:srgbClr val="FFCC00"/>
                </a:solidFill>
                <a:effectLst/>
                <a:uLnTx/>
                <a:uFillTx/>
                <a:latin typeface="Microsoft YaHei"/>
                <a:ea typeface="Microsoft YaHei"/>
                <a:cs typeface="+mn-ea"/>
              </a:endParaRPr>
            </a:p>
          </p:txBody>
        </p:sp>
      </p:grpSp>
      <p:grpSp>
        <p:nvGrpSpPr>
          <p:cNvPr id="100" name="组合 99">
            <a:extLst>
              <a:ext uri="{FF2B5EF4-FFF2-40B4-BE49-F238E27FC236}">
                <a16:creationId xmlns:a16="http://schemas.microsoft.com/office/drawing/2014/main" id="{5EF72BCB-9C09-48D8-B735-11537DB31844}"/>
              </a:ext>
            </a:extLst>
          </p:cNvPr>
          <p:cNvGrpSpPr/>
          <p:nvPr/>
        </p:nvGrpSpPr>
        <p:grpSpPr>
          <a:xfrm>
            <a:off x="7257405" y="3525597"/>
            <a:ext cx="817163" cy="732782"/>
            <a:chOff x="8043992" y="3562419"/>
            <a:chExt cx="817163" cy="732782"/>
          </a:xfrm>
        </p:grpSpPr>
        <p:sp>
          <p:nvSpPr>
            <p:cNvPr id="101" name="文本框 100">
              <a:extLst>
                <a:ext uri="{FF2B5EF4-FFF2-40B4-BE49-F238E27FC236}">
                  <a16:creationId xmlns:a16="http://schemas.microsoft.com/office/drawing/2014/main" id="{E6392231-4727-4271-BCC8-374E81E027CB}"/>
                </a:ext>
              </a:extLst>
            </p:cNvPr>
            <p:cNvSpPr txBox="1"/>
            <p:nvPr/>
          </p:nvSpPr>
          <p:spPr>
            <a:xfrm>
              <a:off x="8043992" y="3587315"/>
              <a:ext cx="78739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rPr>
                <a:t>04</a:t>
              </a:r>
              <a:endParaRPr kumimoji="0" lang="zh-CN" altLang="en-US"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endParaRPr>
            </a:p>
          </p:txBody>
        </p:sp>
        <p:sp>
          <p:nvSpPr>
            <p:cNvPr id="102" name="文本框 101">
              <a:extLst>
                <a:ext uri="{FF2B5EF4-FFF2-40B4-BE49-F238E27FC236}">
                  <a16:creationId xmlns:a16="http://schemas.microsoft.com/office/drawing/2014/main" id="{7F0F6B2E-C6F1-4657-B42B-3955710EDD6D}"/>
                </a:ext>
              </a:extLst>
            </p:cNvPr>
            <p:cNvSpPr txBox="1"/>
            <p:nvPr/>
          </p:nvSpPr>
          <p:spPr>
            <a:xfrm>
              <a:off x="8060931" y="3562419"/>
              <a:ext cx="800224" cy="707886"/>
            </a:xfrm>
            <a:prstGeom prst="rect">
              <a:avLst/>
            </a:prstGeom>
            <a:noFill/>
          </p:spPr>
          <p:txBody>
            <a:bodyPr wrap="square" l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FFCC00"/>
                  </a:solidFill>
                  <a:effectLst/>
                  <a:uLnTx/>
                  <a:uFillTx/>
                  <a:latin typeface="Microsoft YaHei"/>
                  <a:ea typeface="Microsoft YaHei"/>
                  <a:cs typeface="+mn-ea"/>
                </a:rPr>
                <a:t>04</a:t>
              </a:r>
              <a:endParaRPr kumimoji="0" lang="zh-CN" altLang="en-US" sz="4000" b="1" i="0" u="none" strike="noStrike" kern="1200" cap="none" spc="0" normalizeH="0" baseline="0" noProof="0" dirty="0">
                <a:ln>
                  <a:noFill/>
                </a:ln>
                <a:solidFill>
                  <a:srgbClr val="FFCC00"/>
                </a:solidFill>
                <a:effectLst/>
                <a:uLnTx/>
                <a:uFillTx/>
                <a:latin typeface="Microsoft YaHei"/>
                <a:ea typeface="Microsoft YaHei"/>
                <a:cs typeface="+mn-ea"/>
              </a:endParaRPr>
            </a:p>
          </p:txBody>
        </p:sp>
      </p:grpSp>
      <p:grpSp>
        <p:nvGrpSpPr>
          <p:cNvPr id="103" name="组合 102">
            <a:extLst>
              <a:ext uri="{FF2B5EF4-FFF2-40B4-BE49-F238E27FC236}">
                <a16:creationId xmlns:a16="http://schemas.microsoft.com/office/drawing/2014/main" id="{EBDE7E0D-5DFF-4822-98B5-4185F75B97C5}"/>
              </a:ext>
            </a:extLst>
          </p:cNvPr>
          <p:cNvGrpSpPr/>
          <p:nvPr/>
        </p:nvGrpSpPr>
        <p:grpSpPr>
          <a:xfrm>
            <a:off x="7052582" y="4550277"/>
            <a:ext cx="817163" cy="732782"/>
            <a:chOff x="7857580" y="4507318"/>
            <a:chExt cx="817163" cy="732782"/>
          </a:xfrm>
        </p:grpSpPr>
        <p:sp>
          <p:nvSpPr>
            <p:cNvPr id="104" name="文本框 103">
              <a:extLst>
                <a:ext uri="{FF2B5EF4-FFF2-40B4-BE49-F238E27FC236}">
                  <a16:creationId xmlns:a16="http://schemas.microsoft.com/office/drawing/2014/main" id="{5C94896A-48FE-4CF7-8FB7-939262906258}"/>
                </a:ext>
              </a:extLst>
            </p:cNvPr>
            <p:cNvSpPr txBox="1"/>
            <p:nvPr/>
          </p:nvSpPr>
          <p:spPr>
            <a:xfrm>
              <a:off x="7857580" y="4532214"/>
              <a:ext cx="78739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rPr>
                <a:t>05</a:t>
              </a:r>
              <a:endParaRPr kumimoji="0" lang="zh-CN" altLang="en-US"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endParaRPr>
            </a:p>
          </p:txBody>
        </p:sp>
        <p:sp>
          <p:nvSpPr>
            <p:cNvPr id="105" name="文本框 104">
              <a:extLst>
                <a:ext uri="{FF2B5EF4-FFF2-40B4-BE49-F238E27FC236}">
                  <a16:creationId xmlns:a16="http://schemas.microsoft.com/office/drawing/2014/main" id="{ABC2E59C-BD7D-4D50-B3BA-ED3A8B465992}"/>
                </a:ext>
              </a:extLst>
            </p:cNvPr>
            <p:cNvSpPr txBox="1"/>
            <p:nvPr/>
          </p:nvSpPr>
          <p:spPr>
            <a:xfrm>
              <a:off x="7874519" y="4507318"/>
              <a:ext cx="800224" cy="707886"/>
            </a:xfrm>
            <a:prstGeom prst="rect">
              <a:avLst/>
            </a:prstGeom>
            <a:noFill/>
          </p:spPr>
          <p:txBody>
            <a:bodyPr wrap="square" l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FFCC00"/>
                  </a:solidFill>
                  <a:effectLst/>
                  <a:uLnTx/>
                  <a:uFillTx/>
                  <a:latin typeface="Microsoft YaHei"/>
                  <a:ea typeface="Microsoft YaHei"/>
                  <a:cs typeface="+mn-ea"/>
                </a:rPr>
                <a:t>05</a:t>
              </a:r>
              <a:endParaRPr kumimoji="0" lang="zh-CN" altLang="en-US" sz="4000" b="1" i="0" u="none" strike="noStrike" kern="1200" cap="none" spc="0" normalizeH="0" baseline="0" noProof="0" dirty="0">
                <a:ln>
                  <a:noFill/>
                </a:ln>
                <a:solidFill>
                  <a:srgbClr val="FFCC00"/>
                </a:solidFill>
                <a:effectLst/>
                <a:uLnTx/>
                <a:uFillTx/>
                <a:latin typeface="Microsoft YaHei"/>
                <a:ea typeface="Microsoft YaHei"/>
                <a:cs typeface="+mn-ea"/>
              </a:endParaRPr>
            </a:p>
          </p:txBody>
        </p:sp>
      </p:grpSp>
      <p:grpSp>
        <p:nvGrpSpPr>
          <p:cNvPr id="106" name="组合 105">
            <a:extLst>
              <a:ext uri="{FF2B5EF4-FFF2-40B4-BE49-F238E27FC236}">
                <a16:creationId xmlns:a16="http://schemas.microsoft.com/office/drawing/2014/main" id="{8BB131B1-89FD-419C-A283-B54E11130924}"/>
              </a:ext>
            </a:extLst>
          </p:cNvPr>
          <p:cNvGrpSpPr/>
          <p:nvPr/>
        </p:nvGrpSpPr>
        <p:grpSpPr>
          <a:xfrm>
            <a:off x="6671877" y="5656202"/>
            <a:ext cx="817163" cy="732782"/>
            <a:chOff x="7575067" y="5453681"/>
            <a:chExt cx="817163" cy="732782"/>
          </a:xfrm>
        </p:grpSpPr>
        <p:sp>
          <p:nvSpPr>
            <p:cNvPr id="107" name="文本框 106">
              <a:extLst>
                <a:ext uri="{FF2B5EF4-FFF2-40B4-BE49-F238E27FC236}">
                  <a16:creationId xmlns:a16="http://schemas.microsoft.com/office/drawing/2014/main" id="{DFD09DCA-4A6D-4717-AB3F-A4E4613F8ADF}"/>
                </a:ext>
              </a:extLst>
            </p:cNvPr>
            <p:cNvSpPr txBox="1"/>
            <p:nvPr/>
          </p:nvSpPr>
          <p:spPr>
            <a:xfrm>
              <a:off x="7575067" y="5478577"/>
              <a:ext cx="78739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rPr>
                <a:t>06</a:t>
              </a:r>
              <a:endParaRPr kumimoji="0" lang="zh-CN" altLang="en-US" sz="4000" b="0" i="0" u="none" strike="noStrike" kern="1200" cap="none" spc="0" normalizeH="0" baseline="0" noProof="0" dirty="0">
                <a:ln>
                  <a:noFill/>
                </a:ln>
                <a:pattFill prst="narHorz">
                  <a:fgClr>
                    <a:prstClr val="white">
                      <a:lumMod val="75000"/>
                    </a:prstClr>
                  </a:fgClr>
                  <a:bgClr>
                    <a:prstClr val="white"/>
                  </a:bgClr>
                </a:pattFill>
                <a:effectLst/>
                <a:uLnTx/>
                <a:uFillTx/>
                <a:latin typeface="Microsoft YaHei"/>
                <a:ea typeface="Microsoft YaHei"/>
                <a:cs typeface="+mn-ea"/>
              </a:endParaRPr>
            </a:p>
          </p:txBody>
        </p:sp>
        <p:sp>
          <p:nvSpPr>
            <p:cNvPr id="108" name="文本框 107">
              <a:extLst>
                <a:ext uri="{FF2B5EF4-FFF2-40B4-BE49-F238E27FC236}">
                  <a16:creationId xmlns:a16="http://schemas.microsoft.com/office/drawing/2014/main" id="{462A8A23-6662-4E4F-A685-481CB831020C}"/>
                </a:ext>
              </a:extLst>
            </p:cNvPr>
            <p:cNvSpPr txBox="1"/>
            <p:nvPr/>
          </p:nvSpPr>
          <p:spPr>
            <a:xfrm>
              <a:off x="7592006" y="5453681"/>
              <a:ext cx="800224" cy="707886"/>
            </a:xfrm>
            <a:prstGeom prst="rect">
              <a:avLst/>
            </a:prstGeom>
            <a:noFill/>
          </p:spPr>
          <p:txBody>
            <a:bodyPr wrap="square" l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1200" cap="none" spc="0" normalizeH="0" baseline="0" noProof="0" dirty="0">
                  <a:ln>
                    <a:noFill/>
                  </a:ln>
                  <a:solidFill>
                    <a:srgbClr val="FFCC00"/>
                  </a:solidFill>
                  <a:effectLst/>
                  <a:uLnTx/>
                  <a:uFillTx/>
                  <a:latin typeface="Microsoft YaHei"/>
                  <a:ea typeface="Microsoft YaHei"/>
                  <a:cs typeface="+mn-ea"/>
                </a:rPr>
                <a:t>06</a:t>
              </a:r>
              <a:endParaRPr kumimoji="0" lang="zh-CN" altLang="en-US" sz="4000" b="1" i="0" u="none" strike="noStrike" kern="1200" cap="none" spc="0" normalizeH="0" baseline="0" noProof="0" dirty="0">
                <a:ln>
                  <a:noFill/>
                </a:ln>
                <a:solidFill>
                  <a:srgbClr val="FFCC00"/>
                </a:solidFill>
                <a:effectLst/>
                <a:uLnTx/>
                <a:uFillTx/>
                <a:latin typeface="Microsoft YaHei"/>
                <a:ea typeface="Microsoft YaHei"/>
                <a:cs typeface="+mn-ea"/>
              </a:endParaRPr>
            </a:p>
          </p:txBody>
        </p:sp>
      </p:grpSp>
    </p:spTree>
    <p:extLst>
      <p:ext uri="{BB962C8B-B14F-4D97-AF65-F5344CB8AC3E}">
        <p14:creationId xmlns:p14="http://schemas.microsoft.com/office/powerpoint/2010/main" val="42878059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cs typeface="Segoe UI Light" panose="020B0502040204020203" pitchFamily="34" charset="0"/>
              </a:rPr>
              <a:t>模型结构</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8C38594C-5404-4B3E-A91C-221FE817F47F}"/>
                  </a:ext>
                </a:extLst>
              </p:cNvPr>
              <p:cNvSpPr txBox="1"/>
              <p:nvPr/>
            </p:nvSpPr>
            <p:spPr>
              <a:xfrm rot="10800000" flipV="1">
                <a:off x="660400" y="1371528"/>
                <a:ext cx="5668010" cy="4242187"/>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zh-CN" altLang="zh-CN" sz="1800" dirty="0">
                    <a:effectLst/>
                    <a:latin typeface="+mn-ea"/>
                    <a:cs typeface="Times New Roman" panose="02020603050405020304" pitchFamily="18" charset="0"/>
                  </a:rPr>
                  <a:t>输入的训练数据为某个时间序列的总功率数据，输出为该时间窗口中点的对应电器的分解功率</a:t>
                </a:r>
                <a:endParaRPr lang="en-US" altLang="zh-CN" sz="1800" dirty="0">
                  <a:effectLst/>
                  <a:latin typeface="+mn-ea"/>
                  <a:cs typeface="Times New Roman" panose="02020603050405020304" pitchFamily="18" charset="0"/>
                </a:endParaRPr>
              </a:p>
              <a:p>
                <a:pPr marL="285750" indent="-285750" algn="just">
                  <a:lnSpc>
                    <a:spcPct val="150000"/>
                  </a:lnSpc>
                  <a:buFont typeface="Arial" panose="020B0604020202020204" pitchFamily="34" charset="0"/>
                  <a:buChar char="•"/>
                </a:pPr>
                <a:endParaRPr lang="en-US" altLang="zh-CN" sz="1800" dirty="0">
                  <a:latin typeface="+mn-ea"/>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sz="1800" dirty="0">
                    <a:effectLst/>
                    <a:latin typeface="+mn-ea"/>
                    <a:cs typeface="Times New Roman" panose="02020603050405020304" pitchFamily="18" charset="0"/>
                  </a:rPr>
                  <a:t>对同类型电器进行同时预测，极大的减少了模型训练的时间成本。</a:t>
                </a:r>
                <a:endParaRPr lang="en-US" altLang="zh-CN" sz="1800" kern="100" dirty="0">
                  <a:effectLst/>
                  <a:latin typeface="+mn-ea"/>
                </a:endParaRPr>
              </a:p>
              <a:p>
                <a:pPr indent="304800" algn="just">
                  <a:lnSpc>
                    <a:spcPct val="150000"/>
                  </a:lnSpc>
                </a:pPr>
                <a:endParaRPr lang="en-US" altLang="zh-CN" sz="1800" kern="100" dirty="0">
                  <a:latin typeface="+mn-ea"/>
                </a:endParaRPr>
              </a:p>
              <a:p>
                <a:pPr marL="285750" indent="-285750" algn="just">
                  <a:lnSpc>
                    <a:spcPct val="150000"/>
                  </a:lnSpc>
                  <a:buFont typeface="Arial" panose="020B0604020202020204" pitchFamily="34" charset="0"/>
                  <a:buChar char="•"/>
                </a:pPr>
                <a:r>
                  <a:rPr lang="zh-CN" altLang="zh-CN" sz="1800" kern="100" dirty="0">
                    <a:effectLst/>
                    <a:latin typeface="+mn-ea"/>
                  </a:rPr>
                  <a:t>该模型定义的神经网络将输入总功率的滑动窗口</a:t>
                </a:r>
                <a14:m>
                  <m:oMath xmlns:m="http://schemas.openxmlformats.org/officeDocument/2006/math">
                    <m:sSub>
                      <m:sSubPr>
                        <m:ctrlPr>
                          <a:rPr lang="zh-CN" altLang="zh-CN" sz="1800" i="1" kern="100">
                            <a:effectLst/>
                            <a:latin typeface="Cambria Math" panose="02040503050406030204" pitchFamily="18" charset="0"/>
                          </a:rPr>
                        </m:ctrlPr>
                      </m:sSubPr>
                      <m:e>
                        <m:r>
                          <a:rPr lang="en-US" altLang="zh-CN" sz="1800" i="1" kern="100">
                            <a:effectLst/>
                            <a:latin typeface="Cambria Math" panose="02040503050406030204" pitchFamily="18" charset="0"/>
                          </a:rPr>
                          <m:t>𝑌</m:t>
                        </m:r>
                      </m:e>
                      <m:sub>
                        <m:r>
                          <a:rPr lang="en-US" altLang="zh-CN" sz="1800" i="1" kern="100">
                            <a:effectLst/>
                            <a:latin typeface="Cambria Math" panose="02040503050406030204" pitchFamily="18" charset="0"/>
                          </a:rPr>
                          <m:t>𝑡</m:t>
                        </m:r>
                        <m:r>
                          <a:rPr lang="en-US" altLang="zh-CN" sz="1800" i="1" kern="100">
                            <a:effectLst/>
                            <a:latin typeface="Cambria Math" panose="02040503050406030204" pitchFamily="18" charset="0"/>
                          </a:rPr>
                          <m:t>:</m:t>
                        </m:r>
                        <m:r>
                          <a:rPr lang="en-US" altLang="zh-CN" sz="1800" i="1" kern="100">
                            <a:effectLst/>
                            <a:latin typeface="Cambria Math" panose="02040503050406030204" pitchFamily="18" charset="0"/>
                          </a:rPr>
                          <m:t>𝑡</m:t>
                        </m:r>
                        <m:r>
                          <a:rPr lang="en-US" altLang="zh-CN" sz="1800" i="1" kern="100">
                            <a:effectLst/>
                            <a:latin typeface="Cambria Math" panose="02040503050406030204" pitchFamily="18" charset="0"/>
                          </a:rPr>
                          <m:t>+</m:t>
                        </m:r>
                        <m:r>
                          <a:rPr lang="en-US" altLang="zh-CN" sz="1800" i="1" kern="100">
                            <a:effectLst/>
                            <a:latin typeface="Cambria Math" panose="02040503050406030204" pitchFamily="18" charset="0"/>
                          </a:rPr>
                          <m:t>𝑊</m:t>
                        </m:r>
                        <m:r>
                          <a:rPr lang="en-US" altLang="zh-CN" sz="1800" i="1" kern="100">
                            <a:effectLst/>
                            <a:latin typeface="Cambria Math" panose="02040503050406030204" pitchFamily="18" charset="0"/>
                          </a:rPr>
                          <m:t>−1</m:t>
                        </m:r>
                      </m:sub>
                    </m:sSub>
                  </m:oMath>
                </a14:m>
                <a:r>
                  <a:rPr lang="zh-CN" altLang="zh-CN" sz="1800" kern="100" dirty="0">
                    <a:effectLst/>
                    <a:latin typeface="+mn-ea"/>
                  </a:rPr>
                  <a:t>映射到对应滑动窗口</a:t>
                </a:r>
                <a14:m>
                  <m:oMath xmlns:m="http://schemas.openxmlformats.org/officeDocument/2006/math">
                    <m:sSub>
                      <m:sSubPr>
                        <m:ctrlPr>
                          <a:rPr lang="zh-CN" altLang="zh-CN" sz="1800" i="1" kern="100">
                            <a:effectLst/>
                            <a:latin typeface="Cambria Math" panose="02040503050406030204" pitchFamily="18" charset="0"/>
                          </a:rPr>
                        </m:ctrlPr>
                      </m:sSubPr>
                      <m:e>
                        <m:r>
                          <a:rPr lang="en-US" altLang="zh-CN" sz="1800" i="1" kern="100">
                            <a:effectLst/>
                            <a:latin typeface="Cambria Math" panose="02040503050406030204" pitchFamily="18" charset="0"/>
                          </a:rPr>
                          <m:t>𝑋</m:t>
                        </m:r>
                      </m:e>
                      <m:sub>
                        <m:r>
                          <a:rPr lang="en-US" altLang="zh-CN" sz="1800" i="1" kern="100">
                            <a:effectLst/>
                            <a:latin typeface="Cambria Math" panose="02040503050406030204" pitchFamily="18" charset="0"/>
                          </a:rPr>
                          <m:t>𝑡</m:t>
                        </m:r>
                        <m:r>
                          <a:rPr lang="en-US" altLang="zh-CN" sz="1800" i="1" kern="100">
                            <a:effectLst/>
                            <a:latin typeface="Cambria Math" panose="02040503050406030204" pitchFamily="18" charset="0"/>
                          </a:rPr>
                          <m:t>:</m:t>
                        </m:r>
                        <m:r>
                          <a:rPr lang="en-US" altLang="zh-CN" sz="1800" i="1" kern="100">
                            <a:effectLst/>
                            <a:latin typeface="Cambria Math" panose="02040503050406030204" pitchFamily="18" charset="0"/>
                          </a:rPr>
                          <m:t>𝑡</m:t>
                        </m:r>
                        <m:r>
                          <a:rPr lang="en-US" altLang="zh-CN" sz="1800" i="1" kern="100">
                            <a:effectLst/>
                            <a:latin typeface="Cambria Math" panose="02040503050406030204" pitchFamily="18" charset="0"/>
                          </a:rPr>
                          <m:t>+</m:t>
                        </m:r>
                        <m:r>
                          <a:rPr lang="en-US" altLang="zh-CN" sz="1800" i="1" kern="100">
                            <a:effectLst/>
                            <a:latin typeface="Cambria Math" panose="02040503050406030204" pitchFamily="18" charset="0"/>
                          </a:rPr>
                          <m:t>𝑊</m:t>
                        </m:r>
                        <m:r>
                          <a:rPr lang="en-US" altLang="zh-CN" sz="1800" i="1" kern="100">
                            <a:effectLst/>
                            <a:latin typeface="Cambria Math" panose="02040503050406030204" pitchFamily="18" charset="0"/>
                          </a:rPr>
                          <m:t>−1</m:t>
                        </m:r>
                      </m:sub>
                    </m:sSub>
                  </m:oMath>
                </a14:m>
                <a:r>
                  <a:rPr lang="zh-CN" altLang="zh-CN" sz="1800" kern="100" dirty="0">
                    <a:effectLst/>
                    <a:latin typeface="+mn-ea"/>
                  </a:rPr>
                  <a:t>对应的中点</a:t>
                </a:r>
                <a14:m>
                  <m:oMath xmlns:m="http://schemas.openxmlformats.org/officeDocument/2006/math">
                    <m:sSub>
                      <m:sSubPr>
                        <m:ctrlPr>
                          <a:rPr lang="zh-CN" altLang="zh-CN" sz="1800" i="1" kern="100">
                            <a:effectLst/>
                            <a:latin typeface="Cambria Math" panose="02040503050406030204" pitchFamily="18" charset="0"/>
                          </a:rPr>
                        </m:ctrlPr>
                      </m:sSubPr>
                      <m:e>
                        <m:r>
                          <a:rPr lang="en-US" altLang="zh-CN" sz="1800" i="1" kern="100">
                            <a:effectLst/>
                            <a:latin typeface="Cambria Math" panose="02040503050406030204" pitchFamily="18" charset="0"/>
                          </a:rPr>
                          <m:t>𝑋</m:t>
                        </m:r>
                      </m:e>
                      <m:sub>
                        <m:r>
                          <a:rPr lang="en-US" altLang="zh-CN" sz="1800" i="1" kern="100">
                            <a:effectLst/>
                            <a:latin typeface="Cambria Math" panose="02040503050406030204" pitchFamily="18" charset="0"/>
                          </a:rPr>
                          <m:t>𝜏</m:t>
                        </m:r>
                      </m:sub>
                    </m:sSub>
                  </m:oMath>
                </a14:m>
                <a:r>
                  <a:rPr lang="zh-CN" altLang="zh-CN" sz="1800" kern="100" dirty="0">
                    <a:effectLst/>
                    <a:latin typeface="+mn-ea"/>
                  </a:rPr>
                  <a:t>。该模型可表示为</a:t>
                </a:r>
                <a:endParaRPr lang="zh-CN" altLang="zh-CN" sz="1400" kern="100" dirty="0">
                  <a:effectLst/>
                  <a:latin typeface="+mn-ea"/>
                </a:endParaRPr>
              </a:p>
              <a:p>
                <a:pPr indent="304800" algn="ctr">
                  <a:lnSpc>
                    <a:spcPct val="150000"/>
                  </a:lnSpc>
                </a:pPr>
                <a14:m>
                  <m:oMath xmlns:m="http://schemas.openxmlformats.org/officeDocument/2006/math">
                    <m:sSub>
                      <m:sSubPr>
                        <m:ctrlPr>
                          <a:rPr lang="zh-CN" altLang="zh-CN" sz="1800" i="1" kern="100">
                            <a:effectLst/>
                            <a:latin typeface="Cambria Math" panose="02040503050406030204" pitchFamily="18" charset="0"/>
                          </a:rPr>
                        </m:ctrlPr>
                      </m:sSubPr>
                      <m:e>
                        <m:r>
                          <a:rPr lang="en-US" altLang="zh-CN" sz="1800" i="1" kern="100">
                            <a:effectLst/>
                            <a:latin typeface="Cambria Math" panose="02040503050406030204" pitchFamily="18" charset="0"/>
                          </a:rPr>
                          <m:t>𝑋</m:t>
                        </m:r>
                      </m:e>
                      <m:sub>
                        <m:r>
                          <a:rPr lang="en-US" altLang="zh-CN" sz="1800" i="1" kern="100">
                            <a:effectLst/>
                            <a:latin typeface="Cambria Math" panose="02040503050406030204" pitchFamily="18" charset="0"/>
                          </a:rPr>
                          <m:t>𝜏</m:t>
                        </m:r>
                      </m:sub>
                    </m:sSub>
                    <m:r>
                      <a:rPr lang="en-US" altLang="zh-CN" sz="1800" i="1" kern="100">
                        <a:effectLst/>
                        <a:latin typeface="Cambria Math" panose="02040503050406030204" pitchFamily="18" charset="0"/>
                      </a:rPr>
                      <m:t>=</m:t>
                    </m:r>
                    <m:sSub>
                      <m:sSubPr>
                        <m:ctrlPr>
                          <a:rPr lang="zh-CN" altLang="zh-CN" sz="1800" i="1" kern="100">
                            <a:effectLst/>
                            <a:latin typeface="Cambria Math" panose="02040503050406030204" pitchFamily="18" charset="0"/>
                          </a:rPr>
                        </m:ctrlPr>
                      </m:sSubPr>
                      <m:e>
                        <m:r>
                          <a:rPr lang="en-US" altLang="zh-CN" sz="1800" i="1" kern="100">
                            <a:effectLst/>
                            <a:latin typeface="Cambria Math" panose="02040503050406030204" pitchFamily="18" charset="0"/>
                          </a:rPr>
                          <m:t>𝐹</m:t>
                        </m:r>
                      </m:e>
                      <m:sub>
                        <m:r>
                          <a:rPr lang="en-US" altLang="zh-CN" sz="1800" i="1" kern="100">
                            <a:effectLst/>
                            <a:latin typeface="Cambria Math" panose="02040503050406030204" pitchFamily="18" charset="0"/>
                          </a:rPr>
                          <m:t>𝑝</m:t>
                        </m:r>
                      </m:sub>
                    </m:sSub>
                    <m:d>
                      <m:dPr>
                        <m:ctrlPr>
                          <a:rPr lang="zh-CN" altLang="zh-CN" sz="1800" i="1" kern="100">
                            <a:effectLst/>
                            <a:latin typeface="Cambria Math" panose="02040503050406030204" pitchFamily="18" charset="0"/>
                          </a:rPr>
                        </m:ctrlPr>
                      </m:dPr>
                      <m:e>
                        <m:sSub>
                          <m:sSubPr>
                            <m:ctrlPr>
                              <a:rPr lang="zh-CN" altLang="zh-CN" sz="1800" i="1" kern="100">
                                <a:effectLst/>
                                <a:latin typeface="Cambria Math" panose="02040503050406030204" pitchFamily="18" charset="0"/>
                              </a:rPr>
                            </m:ctrlPr>
                          </m:sSubPr>
                          <m:e>
                            <m:r>
                              <a:rPr lang="en-US" altLang="zh-CN" sz="1800" i="1" kern="100">
                                <a:effectLst/>
                                <a:latin typeface="Cambria Math" panose="02040503050406030204" pitchFamily="18" charset="0"/>
                              </a:rPr>
                              <m:t>𝑌</m:t>
                            </m:r>
                          </m:e>
                          <m:sub>
                            <m:r>
                              <a:rPr lang="en-US" altLang="zh-CN" sz="1800" i="1" kern="100">
                                <a:effectLst/>
                                <a:latin typeface="Cambria Math" panose="02040503050406030204" pitchFamily="18" charset="0"/>
                              </a:rPr>
                              <m:t>𝑡</m:t>
                            </m:r>
                            <m:r>
                              <a:rPr lang="en-US" altLang="zh-CN" sz="1800" i="1" kern="100">
                                <a:effectLst/>
                                <a:latin typeface="Cambria Math" panose="02040503050406030204" pitchFamily="18" charset="0"/>
                              </a:rPr>
                              <m:t>:</m:t>
                            </m:r>
                            <m:r>
                              <a:rPr lang="en-US" altLang="zh-CN" sz="1800" i="1" kern="100">
                                <a:effectLst/>
                                <a:latin typeface="Cambria Math" panose="02040503050406030204" pitchFamily="18" charset="0"/>
                              </a:rPr>
                              <m:t>𝑡</m:t>
                            </m:r>
                            <m:r>
                              <a:rPr lang="en-US" altLang="zh-CN" sz="1800" i="1" kern="100">
                                <a:effectLst/>
                                <a:latin typeface="Cambria Math" panose="02040503050406030204" pitchFamily="18" charset="0"/>
                              </a:rPr>
                              <m:t>+</m:t>
                            </m:r>
                            <m:r>
                              <a:rPr lang="en-US" altLang="zh-CN" sz="1800" i="1" kern="100">
                                <a:effectLst/>
                                <a:latin typeface="Cambria Math" panose="02040503050406030204" pitchFamily="18" charset="0"/>
                              </a:rPr>
                              <m:t>𝑊</m:t>
                            </m:r>
                            <m:r>
                              <a:rPr lang="en-US" altLang="zh-CN" sz="1800" i="1" kern="100">
                                <a:effectLst/>
                                <a:latin typeface="Cambria Math" panose="02040503050406030204" pitchFamily="18" charset="0"/>
                              </a:rPr>
                              <m:t>−1</m:t>
                            </m:r>
                          </m:sub>
                        </m:sSub>
                      </m:e>
                    </m:d>
                    <m:r>
                      <a:rPr lang="en-US" altLang="zh-CN" sz="1800" i="1" kern="100">
                        <a:effectLst/>
                        <a:latin typeface="Cambria Math" panose="02040503050406030204" pitchFamily="18" charset="0"/>
                      </a:rPr>
                      <m:t>+ </m:t>
                    </m:r>
                  </m:oMath>
                </a14:m>
                <a:r>
                  <a:rPr lang="en-US" altLang="zh-CN" sz="1800" i="1" kern="100" dirty="0">
                    <a:latin typeface="+mn-ea"/>
                  </a:rPr>
                  <a:t>ϵ</a:t>
                </a:r>
              </a:p>
            </p:txBody>
          </p:sp>
        </mc:Choice>
        <mc:Fallback>
          <p:sp>
            <p:nvSpPr>
              <p:cNvPr id="9" name="文本框 8">
                <a:extLst>
                  <a:ext uri="{FF2B5EF4-FFF2-40B4-BE49-F238E27FC236}">
                    <a16:creationId xmlns:a16="http://schemas.microsoft.com/office/drawing/2014/main" id="{8C38594C-5404-4B3E-A91C-221FE817F47F}"/>
                  </a:ext>
                </a:extLst>
              </p:cNvPr>
              <p:cNvSpPr txBox="1">
                <a:spLocks noRot="1" noChangeAspect="1" noMove="1" noResize="1" noEditPoints="1" noAdjustHandles="1" noChangeArrowheads="1" noChangeShapeType="1" noTextEdit="1"/>
              </p:cNvSpPr>
              <p:nvPr/>
            </p:nvSpPr>
            <p:spPr>
              <a:xfrm rot="10800000" flipV="1">
                <a:off x="660400" y="1371528"/>
                <a:ext cx="5668010" cy="4242187"/>
              </a:xfrm>
              <a:prstGeom prst="rect">
                <a:avLst/>
              </a:prstGeom>
              <a:blipFill>
                <a:blip r:embed="rId3"/>
                <a:stretch>
                  <a:fillRect l="-645" r="-5054" b="-718"/>
                </a:stretch>
              </a:blipFill>
            </p:spPr>
            <p:txBody>
              <a:bodyPr/>
              <a:lstStyle/>
              <a:p>
                <a:r>
                  <a:rPr lang="zh-CN" altLang="en-US">
                    <a:noFill/>
                  </a:rPr>
                  <a:t> </a:t>
                </a:r>
              </a:p>
            </p:txBody>
          </p:sp>
        </mc:Fallback>
      </mc:AlternateContent>
      <p:sp>
        <p:nvSpPr>
          <p:cNvPr id="6" name="矩形 5">
            <a:extLst>
              <a:ext uri="{FF2B5EF4-FFF2-40B4-BE49-F238E27FC236}">
                <a16:creationId xmlns:a16="http://schemas.microsoft.com/office/drawing/2014/main" id="{8EC62C34-57EF-410D-A42E-7FDDD42D3213}"/>
              </a:ext>
            </a:extLst>
          </p:cNvPr>
          <p:cNvSpPr/>
          <p:nvPr/>
        </p:nvSpPr>
        <p:spPr>
          <a:xfrm>
            <a:off x="7033260" y="2491740"/>
            <a:ext cx="4701540" cy="541020"/>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EB063C2E-DD40-423A-BE44-6C5D04379B24}"/>
              </a:ext>
            </a:extLst>
          </p:cNvPr>
          <p:cNvSpPr/>
          <p:nvPr/>
        </p:nvSpPr>
        <p:spPr>
          <a:xfrm>
            <a:off x="7113270" y="268986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B18B7769-1C85-4FA2-82F6-4A73DD43DA1C}"/>
              </a:ext>
            </a:extLst>
          </p:cNvPr>
          <p:cNvSpPr/>
          <p:nvPr/>
        </p:nvSpPr>
        <p:spPr>
          <a:xfrm>
            <a:off x="7418101" y="268605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CE67AF8D-5102-4DB9-887A-9E9370C703FC}"/>
              </a:ext>
            </a:extLst>
          </p:cNvPr>
          <p:cNvSpPr/>
          <p:nvPr/>
        </p:nvSpPr>
        <p:spPr>
          <a:xfrm>
            <a:off x="7707630"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3CB2C99D-42A6-46C1-8CED-788FB5DE1015}"/>
              </a:ext>
            </a:extLst>
          </p:cNvPr>
          <p:cNvSpPr/>
          <p:nvPr/>
        </p:nvSpPr>
        <p:spPr>
          <a:xfrm>
            <a:off x="8015050" y="268605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D18E7DC7-12D9-4AE4-BBBE-B98493FAC236}"/>
              </a:ext>
            </a:extLst>
          </p:cNvPr>
          <p:cNvSpPr/>
          <p:nvPr/>
        </p:nvSpPr>
        <p:spPr>
          <a:xfrm>
            <a:off x="8313420"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995895E1-0AC2-4B6F-8082-E6051FFE4484}"/>
              </a:ext>
            </a:extLst>
          </p:cNvPr>
          <p:cNvSpPr/>
          <p:nvPr/>
        </p:nvSpPr>
        <p:spPr>
          <a:xfrm>
            <a:off x="8597265"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CAA89B0F-68CB-4893-A4B8-887AC36DF601}"/>
              </a:ext>
            </a:extLst>
          </p:cNvPr>
          <p:cNvSpPr/>
          <p:nvPr/>
        </p:nvSpPr>
        <p:spPr>
          <a:xfrm>
            <a:off x="8853369"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9D7E8E52-FE7A-43D7-8EB2-F83E1049EB35}"/>
              </a:ext>
            </a:extLst>
          </p:cNvPr>
          <p:cNvSpPr/>
          <p:nvPr/>
        </p:nvSpPr>
        <p:spPr>
          <a:xfrm>
            <a:off x="9149119" y="267081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69447CBF-50D1-4FB4-98AE-4E61D8E116CC}"/>
              </a:ext>
            </a:extLst>
          </p:cNvPr>
          <p:cNvSpPr/>
          <p:nvPr/>
        </p:nvSpPr>
        <p:spPr>
          <a:xfrm>
            <a:off x="9397007" y="267081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C6220F4D-0E5C-4A23-A5AE-4B2ED2E42E7C}"/>
              </a:ext>
            </a:extLst>
          </p:cNvPr>
          <p:cNvSpPr/>
          <p:nvPr/>
        </p:nvSpPr>
        <p:spPr>
          <a:xfrm>
            <a:off x="9660493"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3" name="椭圆 22">
            <a:extLst>
              <a:ext uri="{FF2B5EF4-FFF2-40B4-BE49-F238E27FC236}">
                <a16:creationId xmlns:a16="http://schemas.microsoft.com/office/drawing/2014/main" id="{7B3A9031-1301-4EE9-8D33-7F8ED8C4C9BF}"/>
              </a:ext>
            </a:extLst>
          </p:cNvPr>
          <p:cNvSpPr/>
          <p:nvPr/>
        </p:nvSpPr>
        <p:spPr>
          <a:xfrm>
            <a:off x="9937491"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4" name="椭圆 23">
            <a:extLst>
              <a:ext uri="{FF2B5EF4-FFF2-40B4-BE49-F238E27FC236}">
                <a16:creationId xmlns:a16="http://schemas.microsoft.com/office/drawing/2014/main" id="{D7D0443F-A379-41BE-96D3-188C68A16C7A}"/>
              </a:ext>
            </a:extLst>
          </p:cNvPr>
          <p:cNvSpPr/>
          <p:nvPr/>
        </p:nvSpPr>
        <p:spPr>
          <a:xfrm>
            <a:off x="10214490"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7082F6E6-DDF5-4204-ADE5-8A9318415806}"/>
              </a:ext>
            </a:extLst>
          </p:cNvPr>
          <p:cNvSpPr/>
          <p:nvPr/>
        </p:nvSpPr>
        <p:spPr>
          <a:xfrm>
            <a:off x="10503989"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7" name="椭圆 26">
            <a:extLst>
              <a:ext uri="{FF2B5EF4-FFF2-40B4-BE49-F238E27FC236}">
                <a16:creationId xmlns:a16="http://schemas.microsoft.com/office/drawing/2014/main" id="{0C635602-5DD0-4C44-8506-744638E42CA8}"/>
              </a:ext>
            </a:extLst>
          </p:cNvPr>
          <p:cNvSpPr/>
          <p:nvPr/>
        </p:nvSpPr>
        <p:spPr>
          <a:xfrm>
            <a:off x="10735388"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8" name="椭圆 27">
            <a:extLst>
              <a:ext uri="{FF2B5EF4-FFF2-40B4-BE49-F238E27FC236}">
                <a16:creationId xmlns:a16="http://schemas.microsoft.com/office/drawing/2014/main" id="{0B373363-B9E1-450A-A190-65834CACF6C4}"/>
              </a:ext>
            </a:extLst>
          </p:cNvPr>
          <p:cNvSpPr/>
          <p:nvPr/>
        </p:nvSpPr>
        <p:spPr>
          <a:xfrm>
            <a:off x="10994231"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55E8D86E-FEA9-4D37-B4B2-35A7AF1E4CD1}"/>
              </a:ext>
            </a:extLst>
          </p:cNvPr>
          <p:cNvSpPr/>
          <p:nvPr/>
        </p:nvSpPr>
        <p:spPr>
          <a:xfrm>
            <a:off x="11235450"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E6D389DB-5B94-4DC9-ABD0-0B98F6415983}"/>
              </a:ext>
            </a:extLst>
          </p:cNvPr>
          <p:cNvSpPr/>
          <p:nvPr/>
        </p:nvSpPr>
        <p:spPr>
          <a:xfrm>
            <a:off x="11504771" y="2678430"/>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31" name="直接箭头连接符 30">
            <a:extLst>
              <a:ext uri="{FF2B5EF4-FFF2-40B4-BE49-F238E27FC236}">
                <a16:creationId xmlns:a16="http://schemas.microsoft.com/office/drawing/2014/main" id="{06607625-C3CA-40F6-AE30-95C5C2EE62D6}"/>
              </a:ext>
            </a:extLst>
          </p:cNvPr>
          <p:cNvCxnSpPr/>
          <p:nvPr/>
        </p:nvCxnSpPr>
        <p:spPr>
          <a:xfrm>
            <a:off x="9452490" y="2926080"/>
            <a:ext cx="0" cy="209550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32" name="椭圆 31">
            <a:extLst>
              <a:ext uri="{FF2B5EF4-FFF2-40B4-BE49-F238E27FC236}">
                <a16:creationId xmlns:a16="http://schemas.microsoft.com/office/drawing/2014/main" id="{0694E127-CDA3-4267-A492-D15D326473A6}"/>
              </a:ext>
            </a:extLst>
          </p:cNvPr>
          <p:cNvSpPr/>
          <p:nvPr/>
        </p:nvSpPr>
        <p:spPr>
          <a:xfrm>
            <a:off x="9380100" y="5093971"/>
            <a:ext cx="144780" cy="144780"/>
          </a:xfrm>
          <a:prstGeom prst="ellipse">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33" name="右大括号 32">
            <a:extLst>
              <a:ext uri="{FF2B5EF4-FFF2-40B4-BE49-F238E27FC236}">
                <a16:creationId xmlns:a16="http://schemas.microsoft.com/office/drawing/2014/main" id="{19F42E49-4755-4772-BDB3-2C5C512BF995}"/>
              </a:ext>
            </a:extLst>
          </p:cNvPr>
          <p:cNvSpPr/>
          <p:nvPr/>
        </p:nvSpPr>
        <p:spPr>
          <a:xfrm rot="16200000">
            <a:off x="9238171" y="-100411"/>
            <a:ext cx="279475" cy="4543284"/>
          </a:xfrm>
          <a:prstGeom prst="rightBrace">
            <a:avLst>
              <a:gd name="adj1" fmla="val 8333"/>
              <a:gd name="adj2" fmla="val 49832"/>
            </a:avLst>
          </a:prstGeom>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n w="0"/>
              <a:effectLst>
                <a:outerShdw blurRad="38100" dist="19050" dir="2700000" algn="tl" rotWithShape="0">
                  <a:schemeClr val="dk1">
                    <a:alpha val="40000"/>
                  </a:schemeClr>
                </a:outerShdw>
              </a:effectLst>
            </a:endParaRPr>
          </a:p>
        </p:txBody>
      </p:sp>
      <p:sp>
        <p:nvSpPr>
          <p:cNvPr id="34" name="文本框 33">
            <a:extLst>
              <a:ext uri="{FF2B5EF4-FFF2-40B4-BE49-F238E27FC236}">
                <a16:creationId xmlns:a16="http://schemas.microsoft.com/office/drawing/2014/main" id="{722439C4-62B4-4E37-925E-4F6332E3F0DC}"/>
              </a:ext>
            </a:extLst>
          </p:cNvPr>
          <p:cNvSpPr txBox="1"/>
          <p:nvPr/>
        </p:nvSpPr>
        <p:spPr>
          <a:xfrm>
            <a:off x="8720732" y="1637694"/>
            <a:ext cx="1233030" cy="338554"/>
          </a:xfrm>
          <a:prstGeom prst="rect">
            <a:avLst/>
          </a:prstGeom>
          <a:noFill/>
        </p:spPr>
        <p:txBody>
          <a:bodyPr wrap="none" rtlCol="0">
            <a:spAutoFit/>
          </a:bodyPr>
          <a:lstStyle/>
          <a:p>
            <a:r>
              <a:rPr lang="en-US" altLang="zh-CN" sz="1600" dirty="0"/>
              <a:t>17</a:t>
            </a:r>
            <a:r>
              <a:rPr lang="zh-CN" altLang="en-US" sz="1600" dirty="0"/>
              <a:t>个时间点</a:t>
            </a:r>
          </a:p>
        </p:txBody>
      </p:sp>
    </p:spTree>
    <p:extLst>
      <p:ext uri="{BB962C8B-B14F-4D97-AF65-F5344CB8AC3E}">
        <p14:creationId xmlns:p14="http://schemas.microsoft.com/office/powerpoint/2010/main" val="16000351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t>系统模块设计</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 name="Rectangle 2">
            <a:extLst>
              <a:ext uri="{FF2B5EF4-FFF2-40B4-BE49-F238E27FC236}">
                <a16:creationId xmlns:a16="http://schemas.microsoft.com/office/drawing/2014/main" id="{A8F32890-5CFE-477C-A5A9-51F4E638A8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3071A414-8158-40E6-8DB6-B860427EB378}"/>
              </a:ext>
            </a:extLst>
          </p:cNvPr>
          <p:cNvGraphicFramePr>
            <a:graphicFrameLocks noChangeAspect="1"/>
          </p:cNvGraphicFramePr>
          <p:nvPr>
            <p:extLst>
              <p:ext uri="{D42A27DB-BD31-4B8C-83A1-F6EECF244321}">
                <p14:modId xmlns:p14="http://schemas.microsoft.com/office/powerpoint/2010/main" val="454636182"/>
              </p:ext>
            </p:extLst>
          </p:nvPr>
        </p:nvGraphicFramePr>
        <p:xfrm>
          <a:off x="6591300" y="1096792"/>
          <a:ext cx="5302668" cy="5009555"/>
        </p:xfrm>
        <a:graphic>
          <a:graphicData uri="http://schemas.openxmlformats.org/presentationml/2006/ole">
            <mc:AlternateContent xmlns:mc="http://schemas.openxmlformats.org/markup-compatibility/2006">
              <mc:Choice xmlns:v="urn:schemas-microsoft-com:vml" Requires="v">
                <p:oleObj name="Visio" r:id="rId3" imgW="3790752" imgH="3581264" progId="Visio.Drawing.15">
                  <p:embed/>
                </p:oleObj>
              </mc:Choice>
              <mc:Fallback>
                <p:oleObj name="Visio" r:id="rId3" imgW="3790752" imgH="35812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1300" y="1096792"/>
                        <a:ext cx="5302668" cy="5009555"/>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E6081BAE-6A8F-45D1-AA05-66AC8665473F}"/>
              </a:ext>
            </a:extLst>
          </p:cNvPr>
          <p:cNvSpPr txBox="1"/>
          <p:nvPr/>
        </p:nvSpPr>
        <p:spPr>
          <a:xfrm rot="10800000" flipV="1">
            <a:off x="820420" y="1485758"/>
            <a:ext cx="5557520" cy="4013727"/>
          </a:xfrm>
          <a:prstGeom prst="rect">
            <a:avLst/>
          </a:prstGeom>
          <a:noFill/>
        </p:spPr>
        <p:txBody>
          <a:bodyPr wrap="square" rtlCol="0">
            <a:spAutoFit/>
          </a:bodyPr>
          <a:lstStyle/>
          <a:p>
            <a:pPr algn="just">
              <a:lnSpc>
                <a:spcPct val="150000"/>
              </a:lnSpc>
            </a:pPr>
            <a:r>
              <a:rPr lang="en-US" altLang="zh-CN" kern="100" spc="-30" dirty="0">
                <a:latin typeface="微软雅黑" panose="020B0503020204020204" pitchFamily="34" charset="-122"/>
                <a:ea typeface="微软雅黑" panose="020B0503020204020204" pitchFamily="34" charset="-122"/>
              </a:rPr>
              <a:t>    1. </a:t>
            </a:r>
            <a:r>
              <a:rPr lang="zh-CN" altLang="zh-CN" sz="1800" kern="100" spc="-30" dirty="0">
                <a:effectLst/>
                <a:latin typeface="微软雅黑" panose="020B0503020204020204" pitchFamily="34" charset="-122"/>
                <a:ea typeface="微软雅黑" panose="020B0503020204020204" pitchFamily="34" charset="-122"/>
              </a:rPr>
              <a:t>数据处理模块：该模块可以收集实时电力数据，并将数据保存至数据库。</a:t>
            </a:r>
            <a:r>
              <a:rPr lang="zh-CN" altLang="en-US" sz="1800" kern="100" spc="-30" dirty="0">
                <a:effectLst/>
                <a:latin typeface="微软雅黑" panose="020B0503020204020204" pitchFamily="34" charset="-122"/>
                <a:ea typeface="微软雅黑" panose="020B0503020204020204" pitchFamily="34" charset="-122"/>
              </a:rPr>
              <a:t>据预处理部分用于进行缺失数据填充，错误数据处理，标准化，归一化等</a:t>
            </a:r>
            <a:r>
              <a:rPr lang="zh-CN" altLang="zh-CN" sz="1800" kern="100" spc="-30" dirty="0">
                <a:effectLst/>
                <a:latin typeface="微软雅黑" panose="020B0503020204020204" pitchFamily="34" charset="-122"/>
                <a:ea typeface="微软雅黑" panose="020B0503020204020204" pitchFamily="34" charset="-122"/>
              </a:rPr>
              <a:t>。</a:t>
            </a:r>
            <a:endParaRPr lang="en-US" altLang="zh-CN" sz="1800" kern="100" spc="-30" dirty="0">
              <a:effectLst/>
              <a:latin typeface="微软雅黑" panose="020B0503020204020204" pitchFamily="34" charset="-122"/>
              <a:ea typeface="微软雅黑" panose="020B0503020204020204" pitchFamily="34" charset="-122"/>
            </a:endParaRPr>
          </a:p>
          <a:p>
            <a:pPr indent="289560" algn="just">
              <a:lnSpc>
                <a:spcPct val="150000"/>
              </a:lnSpc>
            </a:pPr>
            <a:endParaRPr lang="en-US" altLang="zh-CN" sz="1400" kern="100" dirty="0">
              <a:latin typeface="微软雅黑" panose="020B0503020204020204" pitchFamily="34" charset="-122"/>
              <a:ea typeface="微软雅黑" panose="020B0503020204020204" pitchFamily="34" charset="-122"/>
            </a:endParaRPr>
          </a:p>
          <a:p>
            <a:pPr indent="289560" algn="just">
              <a:lnSpc>
                <a:spcPct val="150000"/>
              </a:lnSpc>
            </a:pPr>
            <a:r>
              <a:rPr lang="en-US" altLang="zh-CN" sz="1800" kern="100" spc="-30" dirty="0">
                <a:effectLst/>
                <a:latin typeface="微软雅黑" panose="020B0503020204020204" pitchFamily="34" charset="-122"/>
                <a:ea typeface="微软雅黑" panose="020B0503020204020204" pitchFamily="34" charset="-122"/>
              </a:rPr>
              <a:t>2. </a:t>
            </a:r>
            <a:r>
              <a:rPr lang="zh-CN" altLang="zh-CN" sz="1800" kern="100" spc="-30" dirty="0">
                <a:effectLst/>
                <a:latin typeface="微软雅黑" panose="020B0503020204020204" pitchFamily="34" charset="-122"/>
                <a:ea typeface="微软雅黑" panose="020B0503020204020204" pitchFamily="34" charset="-122"/>
              </a:rPr>
              <a:t>模型训练模块：该模块用于设定模型训练的参数和训练模型。设定参数如一次性加载的数据量大小、输入窗口大小、训练周期、</a:t>
            </a:r>
            <a:r>
              <a:rPr lang="zh-CN" altLang="en-US" sz="1800" kern="100" spc="-30" dirty="0">
                <a:effectLst/>
                <a:latin typeface="微软雅黑" panose="020B0503020204020204" pitchFamily="34" charset="-122"/>
                <a:ea typeface="微软雅黑" panose="020B0503020204020204" pitchFamily="34" charset="-122"/>
              </a:rPr>
              <a:t>采样时间</a:t>
            </a:r>
            <a:r>
              <a:rPr lang="zh-CN" altLang="zh-CN" sz="1800" kern="100" spc="-30" dirty="0">
                <a:effectLst/>
                <a:latin typeface="微软雅黑" panose="020B0503020204020204" pitchFamily="34" charset="-122"/>
                <a:ea typeface="微软雅黑" panose="020B0503020204020204" pitchFamily="34" charset="-122"/>
              </a:rPr>
              <a:t>、场景选择等。</a:t>
            </a:r>
            <a:endParaRPr lang="en-US" altLang="zh-CN" sz="1800" kern="100" spc="-30" dirty="0">
              <a:effectLst/>
              <a:latin typeface="微软雅黑" panose="020B0503020204020204" pitchFamily="34" charset="-122"/>
              <a:ea typeface="微软雅黑" panose="020B0503020204020204" pitchFamily="34" charset="-122"/>
            </a:endParaRPr>
          </a:p>
          <a:p>
            <a:pPr indent="289560" algn="just">
              <a:lnSpc>
                <a:spcPct val="150000"/>
              </a:lnSpc>
            </a:pPr>
            <a:endParaRPr lang="zh-CN" altLang="zh-CN" sz="1400" kern="100" dirty="0">
              <a:effectLst/>
              <a:latin typeface="微软雅黑" panose="020B0503020204020204" pitchFamily="34" charset="-122"/>
              <a:ea typeface="微软雅黑" panose="020B0503020204020204" pitchFamily="34" charset="-122"/>
            </a:endParaRPr>
          </a:p>
          <a:p>
            <a:pPr indent="289560" algn="just">
              <a:lnSpc>
                <a:spcPct val="150000"/>
              </a:lnSpc>
            </a:pPr>
            <a:r>
              <a:rPr lang="en-US" altLang="zh-CN" sz="1800" kern="100" spc="-30" dirty="0">
                <a:effectLst/>
                <a:latin typeface="微软雅黑" panose="020B0503020204020204" pitchFamily="34" charset="-122"/>
                <a:ea typeface="微软雅黑" panose="020B0503020204020204" pitchFamily="34" charset="-122"/>
              </a:rPr>
              <a:t>3.</a:t>
            </a:r>
            <a:r>
              <a:rPr lang="zh-CN" altLang="en-US" sz="1800" kern="100" spc="-30" dirty="0">
                <a:effectLst/>
                <a:latin typeface="微软雅黑" panose="020B0503020204020204" pitchFamily="34" charset="-122"/>
                <a:ea typeface="微软雅黑" panose="020B0503020204020204" pitchFamily="34" charset="-122"/>
              </a:rPr>
              <a:t>在线辨识模块：该模块主要用于负荷在线辨识，并将结果以图片和日志的方式进行展示。</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43224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t>数据库表设计</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9" name="内容占位符 17">
            <a:extLst>
              <a:ext uri="{FF2B5EF4-FFF2-40B4-BE49-F238E27FC236}">
                <a16:creationId xmlns:a16="http://schemas.microsoft.com/office/drawing/2014/main" id="{EC06199A-7F98-435B-BFF3-C624482F8CCB}"/>
              </a:ext>
            </a:extLst>
          </p:cNvPr>
          <p:cNvSpPr txBox="1">
            <a:spLocks/>
          </p:cNvSpPr>
          <p:nvPr/>
        </p:nvSpPr>
        <p:spPr>
          <a:xfrm>
            <a:off x="627395" y="1768151"/>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a:spcAft>
                <a:spcPts val="600"/>
              </a:spcAft>
              <a:buNone/>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p:txBody>
      </p:sp>
      <p:graphicFrame>
        <p:nvGraphicFramePr>
          <p:cNvPr id="2" name="表格 4">
            <a:extLst>
              <a:ext uri="{FF2B5EF4-FFF2-40B4-BE49-F238E27FC236}">
                <a16:creationId xmlns:a16="http://schemas.microsoft.com/office/drawing/2014/main" id="{9C6C14C6-8558-489F-AC31-4D05C955EF0D}"/>
              </a:ext>
            </a:extLst>
          </p:cNvPr>
          <p:cNvGraphicFramePr>
            <a:graphicFrameLocks noGrp="1"/>
          </p:cNvGraphicFramePr>
          <p:nvPr>
            <p:extLst>
              <p:ext uri="{D42A27DB-BD31-4B8C-83A1-F6EECF244321}">
                <p14:modId xmlns:p14="http://schemas.microsoft.com/office/powerpoint/2010/main" val="1194302717"/>
              </p:ext>
            </p:extLst>
          </p:nvPr>
        </p:nvGraphicFramePr>
        <p:xfrm>
          <a:off x="885096" y="1397846"/>
          <a:ext cx="5210904" cy="2395860"/>
        </p:xfrm>
        <a:graphic>
          <a:graphicData uri="http://schemas.openxmlformats.org/drawingml/2006/table">
            <a:tbl>
              <a:tblPr firstRow="1" bandRow="1">
                <a:tableStyleId>{5C22544A-7EE6-4342-B048-85BDC9FD1C3A}</a:tableStyleId>
              </a:tblPr>
              <a:tblGrid>
                <a:gridCol w="1302726">
                  <a:extLst>
                    <a:ext uri="{9D8B030D-6E8A-4147-A177-3AD203B41FA5}">
                      <a16:colId xmlns:a16="http://schemas.microsoft.com/office/drawing/2014/main" val="43008480"/>
                    </a:ext>
                  </a:extLst>
                </a:gridCol>
                <a:gridCol w="1302726">
                  <a:extLst>
                    <a:ext uri="{9D8B030D-6E8A-4147-A177-3AD203B41FA5}">
                      <a16:colId xmlns:a16="http://schemas.microsoft.com/office/drawing/2014/main" val="1377753499"/>
                    </a:ext>
                  </a:extLst>
                </a:gridCol>
                <a:gridCol w="1302726">
                  <a:extLst>
                    <a:ext uri="{9D8B030D-6E8A-4147-A177-3AD203B41FA5}">
                      <a16:colId xmlns:a16="http://schemas.microsoft.com/office/drawing/2014/main" val="4133048664"/>
                    </a:ext>
                  </a:extLst>
                </a:gridCol>
                <a:gridCol w="1302726">
                  <a:extLst>
                    <a:ext uri="{9D8B030D-6E8A-4147-A177-3AD203B41FA5}">
                      <a16:colId xmlns:a16="http://schemas.microsoft.com/office/drawing/2014/main" val="1542721340"/>
                    </a:ext>
                  </a:extLst>
                </a:gridCol>
              </a:tblGrid>
              <a:tr h="220641">
                <a:tc>
                  <a:txBody>
                    <a:bodyPr/>
                    <a:lstStyle/>
                    <a:p>
                      <a:pPr algn="ctr">
                        <a:lnSpc>
                          <a:spcPct val="150000"/>
                        </a:lnSpc>
                      </a:pPr>
                      <a:r>
                        <a:rPr lang="zh-CN" sz="1200" kern="100" spc="-30" dirty="0">
                          <a:effectLst/>
                          <a:latin typeface="Times New Roman" panose="02020603050405020304" pitchFamily="18" charset="0"/>
                          <a:ea typeface="宋体" panose="02010600030101010101" pitchFamily="2" charset="-122"/>
                        </a:rPr>
                        <a:t>字段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dirty="0">
                          <a:effectLst/>
                          <a:latin typeface="Times New Roman" panose="02020603050405020304" pitchFamily="18" charset="0"/>
                          <a:ea typeface="宋体" panose="02010600030101010101" pitchFamily="2" charset="-122"/>
                        </a:rPr>
                        <a:t>类型</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Ke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备注</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11023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PRI</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主键</a:t>
                      </a:r>
                      <a:r>
                        <a:rPr lang="en-US" sz="1200" kern="100" spc="-30">
                          <a:effectLst/>
                          <a:latin typeface="Times New Roman" panose="02020603050405020304" pitchFamily="18" charset="0"/>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8867164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mete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电表</a:t>
                      </a:r>
                      <a:r>
                        <a:rPr lang="en-US" sz="1200" kern="100" spc="-30">
                          <a:effectLst/>
                          <a:latin typeface="Times New Roman" panose="02020603050405020304" pitchFamily="18" charset="0"/>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56880436"/>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KW</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功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05100502"/>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V</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电压</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92283854"/>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电流</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7492885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timestamp</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采集时间</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24687216"/>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sworkda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VARCHAR(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是否为工作日</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551847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centigrad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b="1" kern="100" spc="-3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温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3640838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peopl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b="1"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dirty="0">
                          <a:effectLst/>
                          <a:latin typeface="Times New Roman" panose="02020603050405020304" pitchFamily="18" charset="0"/>
                          <a:ea typeface="宋体" panose="02010600030101010101" pitchFamily="2" charset="-122"/>
                        </a:rPr>
                        <a:t>家庭人数</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08397519"/>
                  </a:ext>
                </a:extLst>
              </a:tr>
            </a:tbl>
          </a:graphicData>
        </a:graphic>
      </p:graphicFrame>
      <p:graphicFrame>
        <p:nvGraphicFramePr>
          <p:cNvPr id="15" name="表格 4">
            <a:extLst>
              <a:ext uri="{FF2B5EF4-FFF2-40B4-BE49-F238E27FC236}">
                <a16:creationId xmlns:a16="http://schemas.microsoft.com/office/drawing/2014/main" id="{28FCC880-7B1E-4186-B617-8969C6F7B294}"/>
              </a:ext>
            </a:extLst>
          </p:cNvPr>
          <p:cNvGraphicFramePr>
            <a:graphicFrameLocks noGrp="1"/>
          </p:cNvGraphicFramePr>
          <p:nvPr>
            <p:extLst>
              <p:ext uri="{D42A27DB-BD31-4B8C-83A1-F6EECF244321}">
                <p14:modId xmlns:p14="http://schemas.microsoft.com/office/powerpoint/2010/main" val="3363140065"/>
              </p:ext>
            </p:extLst>
          </p:nvPr>
        </p:nvGraphicFramePr>
        <p:xfrm>
          <a:off x="6661056" y="1397846"/>
          <a:ext cx="5210904" cy="2395860"/>
        </p:xfrm>
        <a:graphic>
          <a:graphicData uri="http://schemas.openxmlformats.org/drawingml/2006/table">
            <a:tbl>
              <a:tblPr firstRow="1" bandRow="1">
                <a:tableStyleId>{5C22544A-7EE6-4342-B048-85BDC9FD1C3A}</a:tableStyleId>
              </a:tblPr>
              <a:tblGrid>
                <a:gridCol w="1302726">
                  <a:extLst>
                    <a:ext uri="{9D8B030D-6E8A-4147-A177-3AD203B41FA5}">
                      <a16:colId xmlns:a16="http://schemas.microsoft.com/office/drawing/2014/main" val="43008480"/>
                    </a:ext>
                  </a:extLst>
                </a:gridCol>
                <a:gridCol w="1302726">
                  <a:extLst>
                    <a:ext uri="{9D8B030D-6E8A-4147-A177-3AD203B41FA5}">
                      <a16:colId xmlns:a16="http://schemas.microsoft.com/office/drawing/2014/main" val="1377753499"/>
                    </a:ext>
                  </a:extLst>
                </a:gridCol>
                <a:gridCol w="1302726">
                  <a:extLst>
                    <a:ext uri="{9D8B030D-6E8A-4147-A177-3AD203B41FA5}">
                      <a16:colId xmlns:a16="http://schemas.microsoft.com/office/drawing/2014/main" val="4133048664"/>
                    </a:ext>
                  </a:extLst>
                </a:gridCol>
                <a:gridCol w="1302726">
                  <a:extLst>
                    <a:ext uri="{9D8B030D-6E8A-4147-A177-3AD203B41FA5}">
                      <a16:colId xmlns:a16="http://schemas.microsoft.com/office/drawing/2014/main" val="1542721340"/>
                    </a:ext>
                  </a:extLst>
                </a:gridCol>
              </a:tblGrid>
              <a:tr h="220641">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Ke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备注</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8111023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PRI</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主键</a:t>
                      </a:r>
                      <a:r>
                        <a:rPr lang="en-US" sz="1200" kern="100" spc="-30">
                          <a:effectLst/>
                          <a:latin typeface="Times New Roman" panose="02020603050405020304" pitchFamily="18" charset="0"/>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8867164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peopl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b="1"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家庭人数</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56880436"/>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occupatio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成员职业</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05100502"/>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spac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房屋面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92283854"/>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locatio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房屋地域</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7492885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centigrad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b="1"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温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24687216"/>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humidi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551847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 isworkda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VARCHAR(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是否为工作日</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36408387"/>
                  </a:ext>
                </a:extLst>
              </a:tr>
              <a:tr h="22064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timestamp</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dirty="0">
                          <a:effectLst/>
                          <a:latin typeface="Times New Roman" panose="02020603050405020304" pitchFamily="18" charset="0"/>
                          <a:ea typeface="宋体" panose="02010600030101010101" pitchFamily="2" charset="-122"/>
                        </a:rPr>
                        <a:t>采集时间</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08397519"/>
                  </a:ext>
                </a:extLst>
              </a:tr>
            </a:tbl>
          </a:graphicData>
        </a:graphic>
      </p:graphicFrame>
      <p:graphicFrame>
        <p:nvGraphicFramePr>
          <p:cNvPr id="5" name="表格 5">
            <a:extLst>
              <a:ext uri="{FF2B5EF4-FFF2-40B4-BE49-F238E27FC236}">
                <a16:creationId xmlns:a16="http://schemas.microsoft.com/office/drawing/2014/main" id="{D480EA1D-17A8-49D9-91D8-7E18563B5CD0}"/>
              </a:ext>
            </a:extLst>
          </p:cNvPr>
          <p:cNvGraphicFramePr>
            <a:graphicFrameLocks noGrp="1"/>
          </p:cNvGraphicFramePr>
          <p:nvPr>
            <p:extLst>
              <p:ext uri="{D42A27DB-BD31-4B8C-83A1-F6EECF244321}">
                <p14:modId xmlns:p14="http://schemas.microsoft.com/office/powerpoint/2010/main" val="2480617876"/>
              </p:ext>
            </p:extLst>
          </p:nvPr>
        </p:nvGraphicFramePr>
        <p:xfrm>
          <a:off x="980487" y="4522840"/>
          <a:ext cx="4696460" cy="1131044"/>
        </p:xfrm>
        <a:graphic>
          <a:graphicData uri="http://schemas.openxmlformats.org/drawingml/2006/table">
            <a:tbl>
              <a:tblPr firstRow="1" bandRow="1">
                <a:tableStyleId>{5C22544A-7EE6-4342-B048-85BDC9FD1C3A}</a:tableStyleId>
              </a:tblPr>
              <a:tblGrid>
                <a:gridCol w="1174115">
                  <a:extLst>
                    <a:ext uri="{9D8B030D-6E8A-4147-A177-3AD203B41FA5}">
                      <a16:colId xmlns:a16="http://schemas.microsoft.com/office/drawing/2014/main" val="3518896435"/>
                    </a:ext>
                  </a:extLst>
                </a:gridCol>
                <a:gridCol w="1174115">
                  <a:extLst>
                    <a:ext uri="{9D8B030D-6E8A-4147-A177-3AD203B41FA5}">
                      <a16:colId xmlns:a16="http://schemas.microsoft.com/office/drawing/2014/main" val="639166295"/>
                    </a:ext>
                  </a:extLst>
                </a:gridCol>
                <a:gridCol w="1174115">
                  <a:extLst>
                    <a:ext uri="{9D8B030D-6E8A-4147-A177-3AD203B41FA5}">
                      <a16:colId xmlns:a16="http://schemas.microsoft.com/office/drawing/2014/main" val="344433650"/>
                    </a:ext>
                  </a:extLst>
                </a:gridCol>
                <a:gridCol w="1174115">
                  <a:extLst>
                    <a:ext uri="{9D8B030D-6E8A-4147-A177-3AD203B41FA5}">
                      <a16:colId xmlns:a16="http://schemas.microsoft.com/office/drawing/2014/main" val="867315859"/>
                    </a:ext>
                  </a:extLst>
                </a:gridCol>
              </a:tblGrid>
              <a:tr h="282761">
                <a:tc>
                  <a:txBody>
                    <a:bodyPr/>
                    <a:lstStyle/>
                    <a:p>
                      <a:pPr algn="ctr">
                        <a:lnSpc>
                          <a:spcPct val="150000"/>
                        </a:lnSpc>
                      </a:pPr>
                      <a:r>
                        <a:rPr lang="zh-CN" sz="1200" kern="100" spc="-30" dirty="0">
                          <a:effectLst/>
                          <a:latin typeface="Times New Roman" panose="02020603050405020304" pitchFamily="18" charset="0"/>
                          <a:ea typeface="宋体" panose="02010600030101010101" pitchFamily="2" charset="-122"/>
                        </a:rPr>
                        <a:t>字段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 </a:t>
                      </a:r>
                      <a:r>
                        <a:rPr lang="zh-CN" sz="1200" kern="100" spc="-30">
                          <a:effectLst/>
                          <a:latin typeface="Times New Roman" panose="02020603050405020304" pitchFamily="18" charset="0"/>
                          <a:ea typeface="宋体" panose="02010600030101010101" pitchFamily="2" charset="-122"/>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Ke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备注</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77408887"/>
                  </a:ext>
                </a:extLst>
              </a:tr>
              <a:tr h="28276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PRI</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主键</a:t>
                      </a:r>
                      <a:r>
                        <a:rPr lang="en-US" sz="1200" kern="100" spc="-30">
                          <a:effectLst/>
                          <a:latin typeface="Times New Roman" panose="02020603050405020304" pitchFamily="18" charset="0"/>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96632765"/>
                  </a:ext>
                </a:extLst>
              </a:tr>
              <a:tr h="28276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par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总电表</a:t>
                      </a:r>
                      <a:r>
                        <a:rPr lang="en-US" sz="1200" kern="100" spc="-30">
                          <a:effectLst/>
                          <a:latin typeface="Times New Roman" panose="02020603050405020304" pitchFamily="18" charset="0"/>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74182795"/>
                  </a:ext>
                </a:extLst>
              </a:tr>
              <a:tr h="282761">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chil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dirty="0">
                          <a:effectLst/>
                          <a:latin typeface="Times New Roman" panose="02020603050405020304" pitchFamily="18" charset="0"/>
                          <a:ea typeface="宋体" panose="02010600030101010101" pitchFamily="2" charset="-122"/>
                        </a:rPr>
                        <a:t>分电表</a:t>
                      </a:r>
                      <a:r>
                        <a:rPr lang="en-US" sz="1200" kern="100" spc="-30" dirty="0">
                          <a:effectLst/>
                          <a:latin typeface="Times New Roman" panose="02020603050405020304" pitchFamily="18" charset="0"/>
                          <a:ea typeface="宋体" panose="02010600030101010101" pitchFamily="2" charset="-122"/>
                        </a:rPr>
                        <a:t>id</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45085104"/>
                  </a:ext>
                </a:extLst>
              </a:tr>
            </a:tbl>
          </a:graphicData>
        </a:graphic>
      </p:graphicFrame>
      <p:graphicFrame>
        <p:nvGraphicFramePr>
          <p:cNvPr id="6" name="表格 7">
            <a:extLst>
              <a:ext uri="{FF2B5EF4-FFF2-40B4-BE49-F238E27FC236}">
                <a16:creationId xmlns:a16="http://schemas.microsoft.com/office/drawing/2014/main" id="{FBCB5425-62CB-48E3-99FB-F9C31A91046B}"/>
              </a:ext>
            </a:extLst>
          </p:cNvPr>
          <p:cNvGraphicFramePr>
            <a:graphicFrameLocks noGrp="1"/>
          </p:cNvGraphicFramePr>
          <p:nvPr>
            <p:extLst>
              <p:ext uri="{D42A27DB-BD31-4B8C-83A1-F6EECF244321}">
                <p14:modId xmlns:p14="http://schemas.microsoft.com/office/powerpoint/2010/main" val="1724651877"/>
              </p:ext>
            </p:extLst>
          </p:nvPr>
        </p:nvGraphicFramePr>
        <p:xfrm>
          <a:off x="6822440" y="4293344"/>
          <a:ext cx="4696460" cy="1590036"/>
        </p:xfrm>
        <a:graphic>
          <a:graphicData uri="http://schemas.openxmlformats.org/drawingml/2006/table">
            <a:tbl>
              <a:tblPr firstRow="1" bandRow="1">
                <a:tableStyleId>{5C22544A-7EE6-4342-B048-85BDC9FD1C3A}</a:tableStyleId>
              </a:tblPr>
              <a:tblGrid>
                <a:gridCol w="1174115">
                  <a:extLst>
                    <a:ext uri="{9D8B030D-6E8A-4147-A177-3AD203B41FA5}">
                      <a16:colId xmlns:a16="http://schemas.microsoft.com/office/drawing/2014/main" val="4246531657"/>
                    </a:ext>
                  </a:extLst>
                </a:gridCol>
                <a:gridCol w="1174115">
                  <a:extLst>
                    <a:ext uri="{9D8B030D-6E8A-4147-A177-3AD203B41FA5}">
                      <a16:colId xmlns:a16="http://schemas.microsoft.com/office/drawing/2014/main" val="1485654151"/>
                    </a:ext>
                  </a:extLst>
                </a:gridCol>
                <a:gridCol w="1174115">
                  <a:extLst>
                    <a:ext uri="{9D8B030D-6E8A-4147-A177-3AD203B41FA5}">
                      <a16:colId xmlns:a16="http://schemas.microsoft.com/office/drawing/2014/main" val="1930597511"/>
                    </a:ext>
                  </a:extLst>
                </a:gridCol>
                <a:gridCol w="1174115">
                  <a:extLst>
                    <a:ext uri="{9D8B030D-6E8A-4147-A177-3AD203B41FA5}">
                      <a16:colId xmlns:a16="http://schemas.microsoft.com/office/drawing/2014/main" val="3327759146"/>
                    </a:ext>
                  </a:extLst>
                </a:gridCol>
              </a:tblGrid>
              <a:tr h="265006">
                <a:tc>
                  <a:txBody>
                    <a:bodyPr/>
                    <a:lstStyle/>
                    <a:p>
                      <a:pPr algn="ctr">
                        <a:lnSpc>
                          <a:spcPct val="150000"/>
                        </a:lnSpc>
                      </a:pPr>
                      <a:r>
                        <a:rPr lang="zh-CN" sz="1200" kern="100" spc="-30" dirty="0">
                          <a:effectLst/>
                          <a:latin typeface="Times New Roman" panose="02020603050405020304" pitchFamily="18" charset="0"/>
                          <a:ea typeface="宋体" panose="02010600030101010101" pitchFamily="2" charset="-122"/>
                        </a:rPr>
                        <a:t>字段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 </a:t>
                      </a:r>
                      <a:r>
                        <a:rPr lang="zh-CN" sz="1200" kern="100" spc="-30">
                          <a:effectLst/>
                          <a:latin typeface="Times New Roman" panose="02020603050405020304" pitchFamily="18" charset="0"/>
                          <a:ea typeface="宋体" panose="02010600030101010101" pitchFamily="2" charset="-122"/>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Ke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备注</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37981104"/>
                  </a:ext>
                </a:extLst>
              </a:tr>
              <a:tr h="265006">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PRI</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主键</a:t>
                      </a:r>
                      <a:r>
                        <a:rPr lang="en-US" sz="1200" kern="100" spc="-30">
                          <a:effectLst/>
                          <a:latin typeface="Times New Roman" panose="02020603050405020304" pitchFamily="18" charset="0"/>
                          <a:ea typeface="宋体" panose="02010600030101010101" pitchFamily="2" charset="-122"/>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08740371"/>
                  </a:ext>
                </a:extLst>
              </a:tr>
              <a:tr h="265006">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mete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电器名</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06689135"/>
                  </a:ext>
                </a:extLst>
              </a:tr>
              <a:tr h="265006">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verag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平均功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61423542"/>
                  </a:ext>
                </a:extLst>
              </a:tr>
              <a:tr h="265006">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max</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a:effectLst/>
                          <a:latin typeface="Times New Roman" panose="02020603050405020304" pitchFamily="18" charset="0"/>
                          <a:ea typeface="宋体" panose="02010600030101010101" pitchFamily="2" charset="-122"/>
                        </a:rPr>
                        <a:t>最大功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6709752"/>
                  </a:ext>
                </a:extLst>
              </a:tr>
              <a:tr h="265006">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typ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VARCHAR(3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200" kern="100" spc="-3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200" kern="100" spc="-30" dirty="0">
                          <a:effectLst/>
                          <a:latin typeface="Times New Roman" panose="02020603050405020304" pitchFamily="18" charset="0"/>
                          <a:ea typeface="宋体" panose="02010600030101010101" pitchFamily="2" charset="-122"/>
                        </a:rPr>
                        <a:t>电器类型</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48649066"/>
                  </a:ext>
                </a:extLst>
              </a:tr>
            </a:tbl>
          </a:graphicData>
        </a:graphic>
      </p:graphicFrame>
      <p:sp>
        <p:nvSpPr>
          <p:cNvPr id="19" name="文本框 18">
            <a:extLst>
              <a:ext uri="{FF2B5EF4-FFF2-40B4-BE49-F238E27FC236}">
                <a16:creationId xmlns:a16="http://schemas.microsoft.com/office/drawing/2014/main" id="{564DBD2B-98CF-4212-8ACD-EF46BB9C5503}"/>
              </a:ext>
            </a:extLst>
          </p:cNvPr>
          <p:cNvSpPr txBox="1"/>
          <p:nvPr/>
        </p:nvSpPr>
        <p:spPr>
          <a:xfrm>
            <a:off x="8470900" y="4039428"/>
            <a:ext cx="6096000" cy="253916"/>
          </a:xfrm>
          <a:prstGeom prst="rect">
            <a:avLst/>
          </a:prstGeom>
          <a:noFill/>
        </p:spPr>
        <p:txBody>
          <a:bodyPr wrap="square">
            <a:spAutoFit/>
          </a:bodyPr>
          <a:lstStyle/>
          <a:p>
            <a:r>
              <a:rPr lang="zh-CN" altLang="zh-CN" sz="1050" dirty="0">
                <a:effectLst/>
                <a:latin typeface="Times New Roman" panose="02020603050405020304" pitchFamily="18" charset="0"/>
                <a:ea typeface="宋体" panose="02010600030101010101" pitchFamily="2" charset="-122"/>
                <a:cs typeface="Times New Roman" panose="02020603050405020304" pitchFamily="18" charset="0"/>
              </a:rPr>
              <a:t>表</a:t>
            </a:r>
            <a:r>
              <a:rPr lang="en-US" altLang="zh-CN" sz="1050" dirty="0">
                <a:effectLst/>
                <a:latin typeface="Times New Roman" panose="02020603050405020304" pitchFamily="18" charset="0"/>
                <a:ea typeface="宋体" panose="02010600030101010101" pitchFamily="2" charset="-122"/>
              </a:rPr>
              <a:t>4 </a:t>
            </a:r>
            <a:r>
              <a:rPr lang="zh-CN" altLang="zh-CN" sz="1050" dirty="0">
                <a:effectLst/>
                <a:latin typeface="Times New Roman" panose="02020603050405020304" pitchFamily="18" charset="0"/>
                <a:ea typeface="宋体" panose="02010600030101010101" pitchFamily="2" charset="-122"/>
                <a:cs typeface="Times New Roman" panose="02020603050405020304" pitchFamily="18" charset="0"/>
              </a:rPr>
              <a:t>电器设备信息表</a:t>
            </a:r>
            <a:endParaRPr lang="zh-CN" altLang="en-US" dirty="0"/>
          </a:p>
        </p:txBody>
      </p:sp>
      <p:sp>
        <p:nvSpPr>
          <p:cNvPr id="21" name="文本框 20">
            <a:extLst>
              <a:ext uri="{FF2B5EF4-FFF2-40B4-BE49-F238E27FC236}">
                <a16:creationId xmlns:a16="http://schemas.microsoft.com/office/drawing/2014/main" id="{7B37D677-CED8-4DBC-AF86-B957DDDEC4C1}"/>
              </a:ext>
            </a:extLst>
          </p:cNvPr>
          <p:cNvSpPr txBox="1"/>
          <p:nvPr/>
        </p:nvSpPr>
        <p:spPr>
          <a:xfrm>
            <a:off x="-313643" y="4185691"/>
            <a:ext cx="7284720" cy="303994"/>
          </a:xfrm>
          <a:prstGeom prst="rect">
            <a:avLst/>
          </a:prstGeom>
          <a:noFill/>
        </p:spPr>
        <p:txBody>
          <a:bodyPr wrap="square">
            <a:spAutoFit/>
          </a:bodyPr>
          <a:lstStyle/>
          <a:p>
            <a:pPr indent="266700" algn="ctr">
              <a:lnSpc>
                <a:spcPct val="150000"/>
              </a:lnSpc>
            </a:pPr>
            <a:r>
              <a:rPr lang="zh-CN" altLang="zh-CN" sz="1050" kern="100" dirty="0">
                <a:effectLst/>
                <a:latin typeface="Times New Roman" panose="02020603050405020304" pitchFamily="18" charset="0"/>
                <a:ea typeface="宋体" panose="02010600030101010101" pitchFamily="2" charset="-122"/>
              </a:rPr>
              <a:t>表</a:t>
            </a:r>
            <a:r>
              <a:rPr lang="en-US" altLang="zh-CN" sz="1050" kern="100" dirty="0">
                <a:effectLst/>
                <a:latin typeface="Times New Roman" panose="02020603050405020304" pitchFamily="18" charset="0"/>
                <a:ea typeface="宋体" panose="02010600030101010101" pitchFamily="2" charset="-122"/>
              </a:rPr>
              <a:t>3 </a:t>
            </a:r>
            <a:r>
              <a:rPr lang="zh-CN" altLang="zh-CN" sz="1050" kern="100" dirty="0">
                <a:effectLst/>
                <a:latin typeface="Times New Roman" panose="02020603050405020304" pitchFamily="18" charset="0"/>
                <a:ea typeface="宋体" panose="02010600030101010101" pitchFamily="2" charset="-122"/>
              </a:rPr>
              <a:t>电表层次信息表</a:t>
            </a:r>
          </a:p>
        </p:txBody>
      </p:sp>
      <p:sp>
        <p:nvSpPr>
          <p:cNvPr id="23" name="文本框 22">
            <a:extLst>
              <a:ext uri="{FF2B5EF4-FFF2-40B4-BE49-F238E27FC236}">
                <a16:creationId xmlns:a16="http://schemas.microsoft.com/office/drawing/2014/main" id="{AF9DFA6D-9641-41E1-A6A1-2E417A8B763C}"/>
              </a:ext>
            </a:extLst>
          </p:cNvPr>
          <p:cNvSpPr txBox="1"/>
          <p:nvPr/>
        </p:nvSpPr>
        <p:spPr>
          <a:xfrm>
            <a:off x="5546043" y="1068867"/>
            <a:ext cx="7440930" cy="303994"/>
          </a:xfrm>
          <a:prstGeom prst="rect">
            <a:avLst/>
          </a:prstGeom>
          <a:noFill/>
        </p:spPr>
        <p:txBody>
          <a:bodyPr wrap="square">
            <a:spAutoFit/>
          </a:bodyPr>
          <a:lstStyle/>
          <a:p>
            <a:pPr indent="266700" algn="ctr">
              <a:lnSpc>
                <a:spcPct val="150000"/>
              </a:lnSpc>
            </a:pPr>
            <a:r>
              <a:rPr lang="zh-CN" altLang="zh-CN" sz="1050" kern="100" dirty="0">
                <a:effectLst/>
                <a:latin typeface="Times New Roman" panose="02020603050405020304" pitchFamily="18" charset="0"/>
                <a:ea typeface="宋体" panose="02010600030101010101" pitchFamily="2" charset="-122"/>
              </a:rPr>
              <a:t>表</a:t>
            </a:r>
            <a:r>
              <a:rPr lang="en-US" altLang="zh-CN" sz="1050" kern="100" dirty="0">
                <a:effectLst/>
                <a:latin typeface="Times New Roman" panose="02020603050405020304" pitchFamily="18" charset="0"/>
                <a:ea typeface="宋体" panose="02010600030101010101" pitchFamily="2" charset="-122"/>
              </a:rPr>
              <a:t>2 </a:t>
            </a:r>
            <a:r>
              <a:rPr lang="zh-CN" altLang="zh-CN" sz="1050" kern="100" dirty="0">
                <a:effectLst/>
                <a:latin typeface="Times New Roman" panose="02020603050405020304" pitchFamily="18" charset="0"/>
                <a:ea typeface="宋体" panose="02010600030101010101" pitchFamily="2" charset="-122"/>
              </a:rPr>
              <a:t>社会特征信息表</a:t>
            </a:r>
          </a:p>
        </p:txBody>
      </p:sp>
      <p:sp>
        <p:nvSpPr>
          <p:cNvPr id="25" name="文本框 24">
            <a:extLst>
              <a:ext uri="{FF2B5EF4-FFF2-40B4-BE49-F238E27FC236}">
                <a16:creationId xmlns:a16="http://schemas.microsoft.com/office/drawing/2014/main" id="{A5D0880A-AB32-4F68-B1A3-3425577CDB41}"/>
              </a:ext>
            </a:extLst>
          </p:cNvPr>
          <p:cNvSpPr txBox="1"/>
          <p:nvPr/>
        </p:nvSpPr>
        <p:spPr>
          <a:xfrm>
            <a:off x="-229917" y="1103507"/>
            <a:ext cx="7440930" cy="303994"/>
          </a:xfrm>
          <a:prstGeom prst="rect">
            <a:avLst/>
          </a:prstGeom>
          <a:noFill/>
        </p:spPr>
        <p:txBody>
          <a:bodyPr wrap="square">
            <a:spAutoFit/>
          </a:bodyPr>
          <a:lstStyle/>
          <a:p>
            <a:pPr indent="266700" algn="ctr">
              <a:lnSpc>
                <a:spcPct val="150000"/>
              </a:lnSpc>
            </a:pPr>
            <a:r>
              <a:rPr lang="zh-CN" altLang="zh-CN" sz="1050" kern="100" dirty="0">
                <a:effectLst/>
                <a:latin typeface="Times New Roman" panose="02020603050405020304" pitchFamily="18" charset="0"/>
                <a:ea typeface="宋体" panose="02010600030101010101" pitchFamily="2" charset="-122"/>
              </a:rPr>
              <a:t>表</a:t>
            </a:r>
            <a:r>
              <a:rPr lang="en-US" altLang="zh-CN" sz="1050" kern="100" dirty="0">
                <a:effectLst/>
                <a:latin typeface="Times New Roman" panose="02020603050405020304" pitchFamily="18" charset="0"/>
                <a:ea typeface="宋体" panose="02010600030101010101" pitchFamily="2" charset="-122"/>
              </a:rPr>
              <a:t>1 </a:t>
            </a:r>
            <a:r>
              <a:rPr lang="zh-CN" altLang="zh-CN" sz="1050" kern="100" dirty="0">
                <a:effectLst/>
                <a:latin typeface="Times New Roman" panose="02020603050405020304" pitchFamily="18" charset="0"/>
                <a:ea typeface="宋体" panose="02010600030101010101" pitchFamily="2" charset="-122"/>
              </a:rPr>
              <a:t>电表采集信息表</a:t>
            </a:r>
          </a:p>
        </p:txBody>
      </p:sp>
    </p:spTree>
    <p:extLst>
      <p:ext uri="{BB962C8B-B14F-4D97-AF65-F5344CB8AC3E}">
        <p14:creationId xmlns:p14="http://schemas.microsoft.com/office/powerpoint/2010/main" val="31961223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7630A25D-54A2-47A7-A1D9-67F510519496}"/>
              </a:ext>
            </a:extLst>
          </p:cNvPr>
          <p:cNvSpPr>
            <a:spLocks noGrp="1"/>
          </p:cNvSpPr>
          <p:nvPr>
            <p:ph type="body" sz="quarter" idx="10"/>
          </p:nvPr>
        </p:nvSpPr>
        <p:spPr/>
        <p:txBody>
          <a:bodyPr/>
          <a:lstStyle/>
          <a:p>
            <a:pPr lvl="0">
              <a:defRPr/>
            </a:pPr>
            <a:r>
              <a:rPr lang="zh-CN" altLang="en-US" dirty="0">
                <a:ea typeface="+mn-ea"/>
                <a:cs typeface="+mn-ea"/>
              </a:rPr>
              <a:t>进度安排</a:t>
            </a:r>
          </a:p>
        </p:txBody>
      </p:sp>
      <p:sp>
        <p:nvSpPr>
          <p:cNvPr id="2" name="日期占位符 1">
            <a:extLst>
              <a:ext uri="{FF2B5EF4-FFF2-40B4-BE49-F238E27FC236}">
                <a16:creationId xmlns:a16="http://schemas.microsoft.com/office/drawing/2014/main" id="{53CD82FA-1034-4F70-A81D-13F4339A0A1B}"/>
              </a:ext>
            </a:extLst>
          </p:cNvPr>
          <p:cNvSpPr>
            <a:spLocks noGrp="1"/>
          </p:cNvSpPr>
          <p:nvPr>
            <p:ph type="dt" sz="half" idx="12"/>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pic>
        <p:nvPicPr>
          <p:cNvPr id="9" name="图片 8">
            <a:extLst>
              <a:ext uri="{FF2B5EF4-FFF2-40B4-BE49-F238E27FC236}">
                <a16:creationId xmlns:a16="http://schemas.microsoft.com/office/drawing/2014/main" id="{93CAD305-64C4-4669-8ACE-2E165C5E8ACE}"/>
              </a:ext>
            </a:extLst>
          </p:cNvPr>
          <p:cNvPicPr>
            <a:picLocks noChangeAspect="1"/>
          </p:cNvPicPr>
          <p:nvPr/>
        </p:nvPicPr>
        <p:blipFill>
          <a:blip r:embed="rId3"/>
          <a:srcRect l="24588" t="13433" r="24588" b="26261"/>
          <a:stretch>
            <a:fillRect/>
          </a:stretch>
        </p:blipFill>
        <p:spPr>
          <a:xfrm>
            <a:off x="1104797" y="1337624"/>
            <a:ext cx="2977628" cy="3209636"/>
          </a:xfrm>
          <a:custGeom>
            <a:avLst/>
            <a:gdLst>
              <a:gd name="connsiteX0" fmla="*/ 0 w 2977628"/>
              <a:gd name="connsiteY0" fmla="*/ 0 h 3209636"/>
              <a:gd name="connsiteX1" fmla="*/ 2977628 w 2977628"/>
              <a:gd name="connsiteY1" fmla="*/ 0 h 3209636"/>
              <a:gd name="connsiteX2" fmla="*/ 2977628 w 2977628"/>
              <a:gd name="connsiteY2" fmla="*/ 3209636 h 3209636"/>
              <a:gd name="connsiteX3" fmla="*/ 0 w 2977628"/>
              <a:gd name="connsiteY3" fmla="*/ 3209636 h 3209636"/>
            </a:gdLst>
            <a:ahLst/>
            <a:cxnLst>
              <a:cxn ang="0">
                <a:pos x="connsiteX0" y="connsiteY0"/>
              </a:cxn>
              <a:cxn ang="0">
                <a:pos x="connsiteX1" y="connsiteY1"/>
              </a:cxn>
              <a:cxn ang="0">
                <a:pos x="connsiteX2" y="connsiteY2"/>
              </a:cxn>
              <a:cxn ang="0">
                <a:pos x="connsiteX3" y="connsiteY3"/>
              </a:cxn>
            </a:cxnLst>
            <a:rect l="l" t="t" r="r" b="b"/>
            <a:pathLst>
              <a:path w="2977628" h="3209636">
                <a:moveTo>
                  <a:pt x="0" y="0"/>
                </a:moveTo>
                <a:lnTo>
                  <a:pt x="2977628" y="0"/>
                </a:lnTo>
                <a:lnTo>
                  <a:pt x="2977628" y="3209636"/>
                </a:lnTo>
                <a:lnTo>
                  <a:pt x="0" y="3209636"/>
                </a:lnTo>
                <a:close/>
              </a:path>
            </a:pathLst>
          </a:custGeom>
        </p:spPr>
      </p:pic>
    </p:spTree>
    <p:extLst>
      <p:ext uri="{BB962C8B-B14F-4D97-AF65-F5344CB8AC3E}">
        <p14:creationId xmlns:p14="http://schemas.microsoft.com/office/powerpoint/2010/main" val="13770044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t>进度安排</a:t>
            </a:r>
            <a:endParaRPr lang="zh-CN" altLang="en-US" dirty="0">
              <a:ea typeface="+mn-ea"/>
              <a:cs typeface="+mn-ea"/>
            </a:endParaRP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graphicFrame>
        <p:nvGraphicFramePr>
          <p:cNvPr id="5" name="表格 5">
            <a:extLst>
              <a:ext uri="{FF2B5EF4-FFF2-40B4-BE49-F238E27FC236}">
                <a16:creationId xmlns:a16="http://schemas.microsoft.com/office/drawing/2014/main" id="{0BB5CEAD-AC07-4E05-9702-D9C7B760F181}"/>
              </a:ext>
            </a:extLst>
          </p:cNvPr>
          <p:cNvGraphicFramePr>
            <a:graphicFrameLocks noGrp="1"/>
          </p:cNvGraphicFramePr>
          <p:nvPr>
            <p:extLst>
              <p:ext uri="{D42A27DB-BD31-4B8C-83A1-F6EECF244321}">
                <p14:modId xmlns:p14="http://schemas.microsoft.com/office/powerpoint/2010/main" val="3285417716"/>
              </p:ext>
            </p:extLst>
          </p:nvPr>
        </p:nvGraphicFramePr>
        <p:xfrm>
          <a:off x="739140" y="1226820"/>
          <a:ext cx="10515600" cy="4457698"/>
        </p:xfrm>
        <a:graphic>
          <a:graphicData uri="http://schemas.openxmlformats.org/drawingml/2006/table">
            <a:tbl>
              <a:tblPr firstRow="1" bandRow="1">
                <a:tableStyleId>{5C22544A-7EE6-4342-B048-85BDC9FD1C3A}</a:tableStyleId>
              </a:tblPr>
              <a:tblGrid>
                <a:gridCol w="5257800">
                  <a:extLst>
                    <a:ext uri="{9D8B030D-6E8A-4147-A177-3AD203B41FA5}">
                      <a16:colId xmlns:a16="http://schemas.microsoft.com/office/drawing/2014/main" val="2186345557"/>
                    </a:ext>
                  </a:extLst>
                </a:gridCol>
                <a:gridCol w="5257800">
                  <a:extLst>
                    <a:ext uri="{9D8B030D-6E8A-4147-A177-3AD203B41FA5}">
                      <a16:colId xmlns:a16="http://schemas.microsoft.com/office/drawing/2014/main" val="3409411397"/>
                    </a:ext>
                  </a:extLst>
                </a:gridCol>
              </a:tblGrid>
              <a:tr h="632282">
                <a:tc>
                  <a:txBody>
                    <a:bodyPr/>
                    <a:lstStyle/>
                    <a:p>
                      <a:pPr algn="ctr">
                        <a:lnSpc>
                          <a:spcPts val="1200"/>
                        </a:lnSpc>
                      </a:pPr>
                      <a:r>
                        <a:rPr lang="zh-CN" sz="1800" kern="100" dirty="0">
                          <a:effectLst/>
                          <a:latin typeface="Times New Roman" panose="02020603050405020304" pitchFamily="18" charset="0"/>
                          <a:ea typeface="宋体" panose="02010600030101010101" pitchFamily="2" charset="-122"/>
                        </a:rPr>
                        <a:t>起讫日期</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200"/>
                        </a:lnSpc>
                      </a:pPr>
                      <a:r>
                        <a:rPr lang="zh-CN" sz="1800" kern="100">
                          <a:effectLst/>
                          <a:latin typeface="Times New Roman" panose="02020603050405020304" pitchFamily="18" charset="0"/>
                          <a:ea typeface="宋体" panose="02010600030101010101" pitchFamily="2" charset="-122"/>
                        </a:rPr>
                        <a:t>工</a:t>
                      </a:r>
                      <a:r>
                        <a:rPr lang="en-US" sz="1800" kern="100">
                          <a:effectLst/>
                          <a:latin typeface="Times New Roman" panose="02020603050405020304" pitchFamily="18" charset="0"/>
                          <a:ea typeface="宋体" panose="02010600030101010101" pitchFamily="2" charset="-122"/>
                        </a:rPr>
                        <a:t>  </a:t>
                      </a:r>
                      <a:r>
                        <a:rPr lang="zh-CN" sz="1800" kern="100">
                          <a:effectLst/>
                          <a:latin typeface="Times New Roman" panose="02020603050405020304" pitchFamily="18" charset="0"/>
                          <a:ea typeface="宋体" panose="02010600030101010101" pitchFamily="2" charset="-122"/>
                        </a:rPr>
                        <a:t>作</a:t>
                      </a:r>
                      <a:r>
                        <a:rPr lang="en-US" sz="1800" kern="100">
                          <a:effectLst/>
                          <a:latin typeface="Times New Roman" panose="02020603050405020304" pitchFamily="18" charset="0"/>
                          <a:ea typeface="宋体" panose="02010600030101010101" pitchFamily="2" charset="-122"/>
                        </a:rPr>
                        <a:t>  </a:t>
                      </a:r>
                      <a:r>
                        <a:rPr lang="zh-CN" sz="1800" kern="100">
                          <a:effectLst/>
                          <a:latin typeface="Times New Roman" panose="02020603050405020304" pitchFamily="18" charset="0"/>
                          <a:ea typeface="宋体" panose="02010600030101010101" pitchFamily="2" charset="-122"/>
                        </a:rPr>
                        <a:t>内</a:t>
                      </a:r>
                      <a:r>
                        <a:rPr lang="en-US" sz="1800" kern="100">
                          <a:effectLst/>
                          <a:latin typeface="Times New Roman" panose="02020603050405020304" pitchFamily="18" charset="0"/>
                          <a:ea typeface="宋体" panose="02010600030101010101" pitchFamily="2" charset="-122"/>
                        </a:rPr>
                        <a:t>  </a:t>
                      </a:r>
                      <a:r>
                        <a:rPr lang="zh-CN" sz="1800" kern="100">
                          <a:effectLst/>
                          <a:latin typeface="Times New Roman" panose="02020603050405020304" pitchFamily="18" charset="0"/>
                          <a:ea typeface="宋体" panose="02010600030101010101" pitchFamily="2" charset="-122"/>
                        </a:rPr>
                        <a:t>容</a:t>
                      </a:r>
                      <a:r>
                        <a:rPr lang="en-US" sz="1800" kern="100">
                          <a:effectLst/>
                          <a:latin typeface="Times New Roman" panose="02020603050405020304" pitchFamily="18" charset="0"/>
                          <a:ea typeface="宋体" panose="02010600030101010101" pitchFamily="2" charset="-122"/>
                        </a:rPr>
                        <a:t>  </a:t>
                      </a:r>
                      <a:r>
                        <a:rPr lang="zh-CN" sz="1800" kern="100">
                          <a:effectLst/>
                          <a:latin typeface="Times New Roman" panose="02020603050405020304" pitchFamily="18" charset="0"/>
                          <a:ea typeface="宋体" panose="02010600030101010101" pitchFamily="2" charset="-122"/>
                        </a:rPr>
                        <a:t>和</a:t>
                      </a:r>
                      <a:r>
                        <a:rPr lang="en-US" sz="1800" kern="100">
                          <a:effectLst/>
                          <a:latin typeface="Times New Roman" panose="02020603050405020304" pitchFamily="18" charset="0"/>
                          <a:ea typeface="宋体" panose="02010600030101010101" pitchFamily="2" charset="-122"/>
                        </a:rPr>
                        <a:t>  </a:t>
                      </a:r>
                      <a:r>
                        <a:rPr lang="zh-CN" sz="1800" kern="100">
                          <a:effectLst/>
                          <a:latin typeface="Times New Roman" panose="02020603050405020304" pitchFamily="18" charset="0"/>
                          <a:ea typeface="宋体" panose="02010600030101010101" pitchFamily="2" charset="-122"/>
                        </a:rPr>
                        <a:t>要</a:t>
                      </a:r>
                      <a:r>
                        <a:rPr lang="en-US" sz="1800" kern="100">
                          <a:effectLst/>
                          <a:latin typeface="Times New Roman" panose="02020603050405020304" pitchFamily="18" charset="0"/>
                          <a:ea typeface="宋体" panose="02010600030101010101" pitchFamily="2" charset="-122"/>
                        </a:rPr>
                        <a:t>  </a:t>
                      </a:r>
                      <a:r>
                        <a:rPr lang="zh-CN" sz="1800" kern="100">
                          <a:effectLst/>
                          <a:latin typeface="Times New Roman" panose="02020603050405020304" pitchFamily="18" charset="0"/>
                          <a:ea typeface="宋体" panose="02010600030101010101" pitchFamily="2" charset="-122"/>
                        </a:rPr>
                        <a:t>求</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77521318"/>
                  </a:ext>
                </a:extLst>
              </a:tr>
              <a:tr h="664006">
                <a:tc>
                  <a:txBody>
                    <a:bodyPr/>
                    <a:lstStyle/>
                    <a:p>
                      <a:pPr algn="just">
                        <a:lnSpc>
                          <a:spcPts val="1600"/>
                        </a:lnSpc>
                      </a:pPr>
                      <a:r>
                        <a:rPr lang="en-US" sz="1800" kern="100">
                          <a:effectLst/>
                          <a:latin typeface="Times New Roman" panose="02020603050405020304" pitchFamily="18" charset="0"/>
                          <a:ea typeface="宋体" panose="02010600030101010101" pitchFamily="2" charset="-122"/>
                        </a:rPr>
                        <a:t>2020.9 -2020.1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600"/>
                        </a:lnSpc>
                      </a:pPr>
                      <a:r>
                        <a:rPr lang="zh-CN" sz="1800" kern="100" dirty="0">
                          <a:effectLst/>
                          <a:latin typeface="Times New Roman" panose="02020603050405020304" pitchFamily="18" charset="0"/>
                          <a:ea typeface="宋体" panose="02010600030101010101" pitchFamily="2" charset="-122"/>
                        </a:rPr>
                        <a:t>熟悉课题方向的背景和理论知识，查找文献论文</a:t>
                      </a:r>
                      <a:endParaRPr lang="en-US" altLang="zh-CN" sz="1800" kern="100" dirty="0">
                        <a:effectLst/>
                        <a:latin typeface="Times New Roman" panose="02020603050405020304" pitchFamily="18" charset="0"/>
                        <a:ea typeface="宋体" panose="02010600030101010101" pitchFamily="2" charset="-122"/>
                      </a:endParaRPr>
                    </a:p>
                    <a:p>
                      <a:pPr algn="just">
                        <a:lnSpc>
                          <a:spcPts val="1600"/>
                        </a:lnSpc>
                      </a:pPr>
                      <a:r>
                        <a:rPr lang="zh-CN" sz="1800" kern="100" dirty="0">
                          <a:effectLst/>
                          <a:latin typeface="Times New Roman" panose="02020603050405020304" pitchFamily="18" charset="0"/>
                          <a:ea typeface="宋体" panose="02010600030101010101" pitchFamily="2" charset="-122"/>
                        </a:rPr>
                        <a:t>确定论文研究内容，阅读相关资料</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0865627"/>
                  </a:ext>
                </a:extLst>
              </a:tr>
              <a:tr h="632282">
                <a:tc>
                  <a:txBody>
                    <a:bodyPr/>
                    <a:lstStyle/>
                    <a:p>
                      <a:pPr algn="just">
                        <a:lnSpc>
                          <a:spcPts val="1600"/>
                        </a:lnSpc>
                      </a:pPr>
                      <a:r>
                        <a:rPr lang="en-US" sz="1800" kern="100">
                          <a:effectLst/>
                          <a:latin typeface="Times New Roman" panose="02020603050405020304" pitchFamily="18" charset="0"/>
                          <a:ea typeface="宋体" panose="02010600030101010101" pitchFamily="2" charset="-122"/>
                        </a:rPr>
                        <a:t>2021.1-2021.3</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600"/>
                        </a:lnSpc>
                      </a:pPr>
                      <a:r>
                        <a:rPr lang="zh-CN" sz="1800" kern="100" dirty="0">
                          <a:effectLst/>
                          <a:latin typeface="Times New Roman" panose="02020603050405020304" pitchFamily="18" charset="0"/>
                          <a:ea typeface="宋体" panose="02010600030101010101" pitchFamily="2" charset="-122"/>
                        </a:rPr>
                        <a:t>研究数据采集和预处理方法</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673383310"/>
                  </a:ext>
                </a:extLst>
              </a:tr>
              <a:tr h="632282">
                <a:tc>
                  <a:txBody>
                    <a:bodyPr/>
                    <a:lstStyle/>
                    <a:p>
                      <a:pPr algn="just">
                        <a:lnSpc>
                          <a:spcPts val="1600"/>
                        </a:lnSpc>
                      </a:pPr>
                      <a:r>
                        <a:rPr lang="en-US" sz="1800" kern="100">
                          <a:effectLst/>
                          <a:latin typeface="Times New Roman" panose="02020603050405020304" pitchFamily="18" charset="0"/>
                          <a:ea typeface="宋体" panose="02010600030101010101" pitchFamily="2" charset="-122"/>
                        </a:rPr>
                        <a:t>2021.4-2021.8</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600"/>
                        </a:lnSpc>
                      </a:pPr>
                      <a:r>
                        <a:rPr lang="zh-CN" sz="1800" kern="100">
                          <a:effectLst/>
                          <a:latin typeface="Times New Roman" panose="02020603050405020304" pitchFamily="18" charset="0"/>
                          <a:ea typeface="宋体" panose="02010600030101010101" pitchFamily="2" charset="-122"/>
                        </a:rPr>
                        <a:t>设计并优化负荷分解模型</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63957047"/>
                  </a:ext>
                </a:extLst>
              </a:tr>
              <a:tr h="632282">
                <a:tc>
                  <a:txBody>
                    <a:bodyPr/>
                    <a:lstStyle/>
                    <a:p>
                      <a:pPr algn="just">
                        <a:lnSpc>
                          <a:spcPts val="1600"/>
                        </a:lnSpc>
                      </a:pPr>
                      <a:r>
                        <a:rPr lang="en-US" sz="1800" kern="100">
                          <a:effectLst/>
                          <a:latin typeface="Times New Roman" panose="02020603050405020304" pitchFamily="18" charset="0"/>
                          <a:ea typeface="宋体" panose="02010600030101010101" pitchFamily="2" charset="-122"/>
                        </a:rPr>
                        <a:t>2021.9-2021.11</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600"/>
                        </a:lnSpc>
                      </a:pPr>
                      <a:r>
                        <a:rPr lang="zh-CN" sz="1800" kern="100" dirty="0">
                          <a:effectLst/>
                          <a:latin typeface="Times New Roman" panose="02020603050405020304" pitchFamily="18" charset="0"/>
                          <a:ea typeface="宋体" panose="02010600030101010101" pitchFamily="2" charset="-122"/>
                        </a:rPr>
                        <a:t>设计并实现非侵入式负荷监测系统</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50882949"/>
                  </a:ext>
                </a:extLst>
              </a:tr>
              <a:tr h="632282">
                <a:tc>
                  <a:txBody>
                    <a:bodyPr/>
                    <a:lstStyle/>
                    <a:p>
                      <a:pPr algn="just">
                        <a:lnSpc>
                          <a:spcPts val="1600"/>
                        </a:lnSpc>
                      </a:pPr>
                      <a:r>
                        <a:rPr lang="en-US" sz="1800" kern="100">
                          <a:effectLst/>
                          <a:latin typeface="Times New Roman" panose="02020603050405020304" pitchFamily="18" charset="0"/>
                          <a:ea typeface="宋体" panose="02010600030101010101" pitchFamily="2" charset="-122"/>
                        </a:rPr>
                        <a:t>2021.12-2022.1</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600"/>
                        </a:lnSpc>
                      </a:pPr>
                      <a:r>
                        <a:rPr lang="zh-CN" sz="1800" kern="100">
                          <a:effectLst/>
                          <a:latin typeface="Times New Roman" panose="02020603050405020304" pitchFamily="18" charset="0"/>
                          <a:ea typeface="宋体" panose="02010600030101010101" pitchFamily="2" charset="-122"/>
                        </a:rPr>
                        <a:t>系统测试与优化</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86342447"/>
                  </a:ext>
                </a:extLst>
              </a:tr>
              <a:tr h="632282">
                <a:tc>
                  <a:txBody>
                    <a:bodyPr/>
                    <a:lstStyle/>
                    <a:p>
                      <a:pPr algn="just">
                        <a:lnSpc>
                          <a:spcPts val="1600"/>
                        </a:lnSpc>
                      </a:pPr>
                      <a:r>
                        <a:rPr lang="en-US" sz="1800" kern="100">
                          <a:effectLst/>
                          <a:latin typeface="Times New Roman" panose="02020603050405020304" pitchFamily="18" charset="0"/>
                          <a:ea typeface="宋体" panose="02010600030101010101" pitchFamily="2" charset="-122"/>
                        </a:rPr>
                        <a:t>2022.2-2022.3</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lnSpc>
                          <a:spcPts val="1600"/>
                        </a:lnSpc>
                      </a:pPr>
                      <a:r>
                        <a:rPr lang="zh-CN" sz="1800" kern="100" dirty="0">
                          <a:effectLst/>
                          <a:latin typeface="Times New Roman" panose="02020603050405020304" pitchFamily="18" charset="0"/>
                          <a:ea typeface="宋体" panose="02010600030101010101" pitchFamily="2" charset="-122"/>
                        </a:rPr>
                        <a:t>撰写和修改学位论文</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50451503"/>
                  </a:ext>
                </a:extLst>
              </a:tr>
            </a:tbl>
          </a:graphicData>
        </a:graphic>
      </p:graphicFrame>
    </p:spTree>
    <p:extLst>
      <p:ext uri="{BB962C8B-B14F-4D97-AF65-F5344CB8AC3E}">
        <p14:creationId xmlns:p14="http://schemas.microsoft.com/office/powerpoint/2010/main" val="23196021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535D192-A8A9-4F44-BA34-142ED43E685A}"/>
              </a:ext>
            </a:extLst>
          </p:cNvPr>
          <p:cNvSpPr>
            <a:spLocks noGrp="1"/>
          </p:cNvSpPr>
          <p:nvPr>
            <p:ph type="body" sz="quarter" idx="11"/>
          </p:nvPr>
        </p:nvSpPr>
        <p:spPr>
          <a:xfrm>
            <a:off x="580775" y="2034857"/>
            <a:ext cx="6210375" cy="878840"/>
          </a:xfrm>
        </p:spPr>
        <p:txBody>
          <a:bodyPr/>
          <a:lstStyle/>
          <a:p>
            <a:r>
              <a:rPr lang="zh-CN" altLang="en-US" dirty="0"/>
              <a:t>感谢各位老师！</a:t>
            </a:r>
          </a:p>
        </p:txBody>
      </p:sp>
      <p:sp>
        <p:nvSpPr>
          <p:cNvPr id="4" name="日期占位符 3">
            <a:extLst>
              <a:ext uri="{FF2B5EF4-FFF2-40B4-BE49-F238E27FC236}">
                <a16:creationId xmlns:a16="http://schemas.microsoft.com/office/drawing/2014/main" id="{5FDEA44C-8EBA-48F9-AA90-EBC5B220D6FF}"/>
              </a:ext>
            </a:extLst>
          </p:cNvPr>
          <p:cNvSpPr>
            <a:spLocks noGrp="1"/>
          </p:cNvSpPr>
          <p:nvPr>
            <p:ph type="dt" sz="half" idx="16"/>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cs"/>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cs"/>
            </a:endParaRPr>
          </a:p>
        </p:txBody>
      </p:sp>
      <p:sp>
        <p:nvSpPr>
          <p:cNvPr id="5" name="文本占位符 4">
            <a:extLst>
              <a:ext uri="{FF2B5EF4-FFF2-40B4-BE49-F238E27FC236}">
                <a16:creationId xmlns:a16="http://schemas.microsoft.com/office/drawing/2014/main" id="{7D5FA163-6CE9-4D33-8CBC-69C3D0A98232}"/>
              </a:ext>
            </a:extLst>
          </p:cNvPr>
          <p:cNvSpPr>
            <a:spLocks noGrp="1"/>
          </p:cNvSpPr>
          <p:nvPr>
            <p:ph type="body" sz="quarter" idx="17"/>
          </p:nvPr>
        </p:nvSpPr>
        <p:spPr/>
        <p:txBody>
          <a:bodyPr/>
          <a:lstStyle/>
          <a:p>
            <a:r>
              <a:rPr lang="en-US" altLang="zh-CN" spc="450" dirty="0"/>
              <a:t>Thanks For Your Guidance </a:t>
            </a:r>
          </a:p>
        </p:txBody>
      </p:sp>
      <p:sp>
        <p:nvSpPr>
          <p:cNvPr id="6" name="矩形 5">
            <a:extLst>
              <a:ext uri="{FF2B5EF4-FFF2-40B4-BE49-F238E27FC236}">
                <a16:creationId xmlns:a16="http://schemas.microsoft.com/office/drawing/2014/main" id="{3D7C0CDE-6CC9-45A4-8B54-AB80B2EA7DEA}"/>
              </a:ext>
            </a:extLst>
          </p:cNvPr>
          <p:cNvSpPr/>
          <p:nvPr/>
        </p:nvSpPr>
        <p:spPr>
          <a:xfrm>
            <a:off x="652958" y="4379642"/>
            <a:ext cx="2506802"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CC00"/>
                </a:solidFill>
                <a:effectLst/>
                <a:uLnTx/>
                <a:uFillTx/>
                <a:latin typeface="Arial"/>
                <a:ea typeface="Microsoft YaHei"/>
                <a:cs typeface="+mn-ea"/>
              </a:rPr>
              <a:t>研究生：汪宇晨</a:t>
            </a:r>
          </a:p>
        </p:txBody>
      </p:sp>
      <p:sp>
        <p:nvSpPr>
          <p:cNvPr id="7" name="矩形 6">
            <a:extLst>
              <a:ext uri="{FF2B5EF4-FFF2-40B4-BE49-F238E27FC236}">
                <a16:creationId xmlns:a16="http://schemas.microsoft.com/office/drawing/2014/main" id="{8D0E9929-D8BA-4D54-A01B-342B860B3AC4}"/>
              </a:ext>
            </a:extLst>
          </p:cNvPr>
          <p:cNvSpPr/>
          <p:nvPr/>
        </p:nvSpPr>
        <p:spPr>
          <a:xfrm>
            <a:off x="3319835" y="4379642"/>
            <a:ext cx="2776165"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CC00"/>
                </a:solidFill>
                <a:effectLst/>
                <a:uLnTx/>
                <a:uFillTx/>
                <a:latin typeface="Arial"/>
                <a:ea typeface="Microsoft YaHei"/>
                <a:cs typeface="+mn-ea"/>
              </a:rPr>
              <a:t>指导老师：李伟 王小鹏</a:t>
            </a:r>
          </a:p>
        </p:txBody>
      </p:sp>
      <p:sp>
        <p:nvSpPr>
          <p:cNvPr id="8" name="矩形 7">
            <a:extLst>
              <a:ext uri="{FF2B5EF4-FFF2-40B4-BE49-F238E27FC236}">
                <a16:creationId xmlns:a16="http://schemas.microsoft.com/office/drawing/2014/main" id="{6925628B-DF04-4595-89D0-89AC432C36DF}"/>
              </a:ext>
            </a:extLst>
          </p:cNvPr>
          <p:cNvSpPr/>
          <p:nvPr/>
        </p:nvSpPr>
        <p:spPr>
          <a:xfrm>
            <a:off x="667504" y="4899847"/>
            <a:ext cx="3680976"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445437"/>
                </a:solidFill>
                <a:latin typeface="Arial"/>
                <a:ea typeface="Microsoft YaHei"/>
                <a:cs typeface="+mn-ea"/>
              </a:rPr>
              <a:t>开题</a:t>
            </a:r>
            <a:r>
              <a:rPr kumimoji="0" lang="zh-CN" altLang="en-US" sz="2000" b="0" i="0" u="none" strike="noStrike" kern="1200" cap="none" spc="0" normalizeH="0" baseline="0" noProof="0" dirty="0">
                <a:ln>
                  <a:noFill/>
                </a:ln>
                <a:solidFill>
                  <a:srgbClr val="445437"/>
                </a:solidFill>
                <a:effectLst/>
                <a:uLnTx/>
                <a:uFillTx/>
                <a:latin typeface="Arial"/>
                <a:ea typeface="Microsoft YaHei"/>
                <a:cs typeface="+mn-ea"/>
              </a:rPr>
              <a:t>日期：</a:t>
            </a:r>
            <a:r>
              <a:rPr kumimoji="0" lang="en-US" altLang="zh-CN" sz="2000" b="0" i="0" u="none" strike="noStrike" kern="1200" cap="none" spc="0" normalizeH="0" baseline="0" noProof="0" dirty="0">
                <a:ln>
                  <a:noFill/>
                </a:ln>
                <a:solidFill>
                  <a:srgbClr val="445437"/>
                </a:solidFill>
                <a:effectLst/>
                <a:uLnTx/>
                <a:uFillTx/>
                <a:latin typeface="Arial"/>
                <a:ea typeface="Microsoft YaHei"/>
                <a:cs typeface="+mn-ea"/>
              </a:rPr>
              <a:t>2021/04/23</a:t>
            </a:r>
            <a:endParaRPr kumimoji="0" lang="zh-CN" altLang="en-US" sz="2000" b="0" i="0" u="none" strike="noStrike" kern="1200" cap="none" spc="0" normalizeH="0" baseline="0" noProof="0" dirty="0">
              <a:ln>
                <a:noFill/>
              </a:ln>
              <a:solidFill>
                <a:srgbClr val="445437"/>
              </a:solidFill>
              <a:effectLst/>
              <a:uLnTx/>
              <a:uFillTx/>
              <a:latin typeface="Arial"/>
              <a:ea typeface="Microsoft YaHei"/>
              <a:cs typeface="+mn-ea"/>
            </a:endParaRPr>
          </a:p>
        </p:txBody>
      </p:sp>
    </p:spTree>
    <p:extLst>
      <p:ext uri="{BB962C8B-B14F-4D97-AF65-F5344CB8AC3E}">
        <p14:creationId xmlns:p14="http://schemas.microsoft.com/office/powerpoint/2010/main" val="11699034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3D43D3E-D772-45D6-A8AD-3322CF255BF3}"/>
              </a:ext>
            </a:extLst>
          </p:cNvPr>
          <p:cNvSpPr>
            <a:spLocks noGrp="1"/>
          </p:cNvSpPr>
          <p:nvPr>
            <p:ph type="body" sz="quarter" idx="10"/>
          </p:nvPr>
        </p:nvSpPr>
        <p:spPr>
          <a:xfrm>
            <a:off x="-15137" y="4189677"/>
            <a:ext cx="5368944" cy="725488"/>
          </a:xfrm>
        </p:spPr>
        <p:txBody>
          <a:bodyPr/>
          <a:lstStyle/>
          <a:p>
            <a:r>
              <a:rPr lang="zh-CN" altLang="en-US" dirty="0">
                <a:ea typeface="+mn-ea"/>
                <a:cs typeface="+mn-ea"/>
              </a:rPr>
              <a:t>研究背景</a:t>
            </a:r>
          </a:p>
        </p:txBody>
      </p:sp>
      <p:sp>
        <p:nvSpPr>
          <p:cNvPr id="3" name="日期占位符 2">
            <a:extLst>
              <a:ext uri="{FF2B5EF4-FFF2-40B4-BE49-F238E27FC236}">
                <a16:creationId xmlns:a16="http://schemas.microsoft.com/office/drawing/2014/main" id="{B82A945D-8056-474A-88BE-D441812C0446}"/>
              </a:ext>
            </a:extLst>
          </p:cNvPr>
          <p:cNvSpPr>
            <a:spLocks noGrp="1"/>
          </p:cNvSpPr>
          <p:nvPr>
            <p:ph type="dt" sz="half"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pic>
        <p:nvPicPr>
          <p:cNvPr id="9" name="图片 8">
            <a:extLst>
              <a:ext uri="{FF2B5EF4-FFF2-40B4-BE49-F238E27FC236}">
                <a16:creationId xmlns:a16="http://schemas.microsoft.com/office/drawing/2014/main" id="{063C6493-C7B8-48B4-ABB1-A0F18F9F749B}"/>
              </a:ext>
            </a:extLst>
          </p:cNvPr>
          <p:cNvPicPr>
            <a:picLocks noChangeAspect="1"/>
          </p:cNvPicPr>
          <p:nvPr/>
        </p:nvPicPr>
        <p:blipFill>
          <a:blip r:embed="rId3"/>
          <a:srcRect l="22592" t="13433" r="22592" b="26261"/>
          <a:stretch>
            <a:fillRect/>
          </a:stretch>
        </p:blipFill>
        <p:spPr>
          <a:xfrm>
            <a:off x="904820" y="1342785"/>
            <a:ext cx="2977628" cy="3209636"/>
          </a:xfrm>
          <a:custGeom>
            <a:avLst/>
            <a:gdLst>
              <a:gd name="connsiteX0" fmla="*/ 0 w 2977628"/>
              <a:gd name="connsiteY0" fmla="*/ 0 h 3209636"/>
              <a:gd name="connsiteX1" fmla="*/ 2977628 w 2977628"/>
              <a:gd name="connsiteY1" fmla="*/ 0 h 3209636"/>
              <a:gd name="connsiteX2" fmla="*/ 2977628 w 2977628"/>
              <a:gd name="connsiteY2" fmla="*/ 3209636 h 3209636"/>
              <a:gd name="connsiteX3" fmla="*/ 0 w 2977628"/>
              <a:gd name="connsiteY3" fmla="*/ 3209636 h 3209636"/>
            </a:gdLst>
            <a:ahLst/>
            <a:cxnLst>
              <a:cxn ang="0">
                <a:pos x="connsiteX0" y="connsiteY0"/>
              </a:cxn>
              <a:cxn ang="0">
                <a:pos x="connsiteX1" y="connsiteY1"/>
              </a:cxn>
              <a:cxn ang="0">
                <a:pos x="connsiteX2" y="connsiteY2"/>
              </a:cxn>
              <a:cxn ang="0">
                <a:pos x="connsiteX3" y="connsiteY3"/>
              </a:cxn>
            </a:cxnLst>
            <a:rect l="l" t="t" r="r" b="b"/>
            <a:pathLst>
              <a:path w="2977628" h="3209636">
                <a:moveTo>
                  <a:pt x="0" y="0"/>
                </a:moveTo>
                <a:lnTo>
                  <a:pt x="2977628" y="0"/>
                </a:lnTo>
                <a:lnTo>
                  <a:pt x="2977628" y="3209636"/>
                </a:lnTo>
                <a:lnTo>
                  <a:pt x="0" y="3209636"/>
                </a:lnTo>
                <a:close/>
              </a:path>
            </a:pathLst>
          </a:custGeom>
        </p:spPr>
      </p:pic>
    </p:spTree>
    <p:extLst>
      <p:ext uri="{BB962C8B-B14F-4D97-AF65-F5344CB8AC3E}">
        <p14:creationId xmlns:p14="http://schemas.microsoft.com/office/powerpoint/2010/main" val="26628892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ea typeface="+mn-ea"/>
                <a:cs typeface="+mn-ea"/>
              </a:rPr>
              <a:t>研究背景</a:t>
            </a: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1057889" y="1853310"/>
            <a:ext cx="4716823" cy="5444888"/>
          </a:xfrm>
          <a:prstGeom prst="rect">
            <a:avLst/>
          </a:prstGeom>
          <a:noFill/>
        </p:spPr>
        <p:txBody>
          <a:bodyPr wrap="square" rtlCol="0">
            <a:spAutoFit/>
          </a:bodyPr>
          <a:lstStyle/>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电力系统迅速发展，为了提高电网的信息化程度，开展智能用电，需要对用户行为进行分析。</a:t>
            </a:r>
            <a:endParaRPr kumimoji="0" lang="en-US" altLang="zh-CN"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342900" marR="0" lvl="0" indent="-342900" algn="l" defTabSz="914400" rtl="0" eaLnBrk="1" fontAlgn="auto" latinLnBrk="0" hangingPunct="1">
              <a:lnSpc>
                <a:spcPct val="150000"/>
              </a:lnSpc>
              <a:spcBef>
                <a:spcPts val="0"/>
              </a:spcBef>
              <a:spcAft>
                <a:spcPts val="0"/>
              </a:spcAft>
              <a:buClrTx/>
              <a:buSzTx/>
              <a:buFontTx/>
              <a:buAutoNum type="arabicPeriod"/>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尽管我国智能电网建设日益完善，但是受技术等多方面因素制约，常用的用电分析技术已经无法满足目前的要求，需要开展对负荷监测的相关研究。</a:t>
            </a:r>
            <a:endParaRPr kumimoji="0" lang="en-US" altLang="zh-CN"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lang="en-US" altLang="zh-CN" dirty="0">
              <a:solidFill>
                <a:prstClr val="black"/>
              </a:solidFill>
              <a:latin typeface="Microsoft YaHei"/>
              <a:ea typeface="Microsoft YaHei"/>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p:txBody>
      </p:sp>
      <p:pic>
        <p:nvPicPr>
          <p:cNvPr id="3074" name="Picture 2">
            <a:extLst>
              <a:ext uri="{FF2B5EF4-FFF2-40B4-BE49-F238E27FC236}">
                <a16:creationId xmlns:a16="http://schemas.microsoft.com/office/drawing/2014/main" id="{CE3EB5B4-6C41-4801-AFD3-EBBDCFB13D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880" y="2148840"/>
            <a:ext cx="4572000" cy="304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35985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ea typeface="+mn-ea"/>
                <a:cs typeface="+mn-ea"/>
              </a:rPr>
              <a:t>定义</a:t>
            </a: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5" name="文本框 24">
            <a:extLst>
              <a:ext uri="{FF2B5EF4-FFF2-40B4-BE49-F238E27FC236}">
                <a16:creationId xmlns:a16="http://schemas.microsoft.com/office/drawing/2014/main" id="{D4D57A7F-80A9-4C03-902E-42E657F593AA}"/>
              </a:ext>
            </a:extLst>
          </p:cNvPr>
          <p:cNvSpPr txBox="1"/>
          <p:nvPr/>
        </p:nvSpPr>
        <p:spPr>
          <a:xfrm>
            <a:off x="750129" y="5586945"/>
            <a:ext cx="3329940" cy="458908"/>
          </a:xfrm>
          <a:prstGeom prst="rect">
            <a:avLst/>
          </a:prstGeom>
          <a:noFill/>
        </p:spPr>
        <p:txBody>
          <a:bodyPr wrap="square">
            <a:spAutoFit/>
          </a:bodyPr>
          <a:lstStyle/>
          <a:p>
            <a:pPr algn="ctr">
              <a:lnSpc>
                <a:spcPct val="150000"/>
              </a:lnSpc>
            </a:pPr>
            <a:r>
              <a:rPr lang="zh-CN" altLang="en-US" sz="1800" b="1" dirty="0">
                <a:effectLst/>
                <a:latin typeface="+mn-ea"/>
                <a:cs typeface="Times New Roman" panose="02020603050405020304" pitchFamily="18" charset="0"/>
              </a:rPr>
              <a:t>每台电器的功率</a:t>
            </a:r>
            <a:endParaRPr lang="zh-CN" altLang="en-US" dirty="0">
              <a:latin typeface="+mn-ea"/>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1006166" y="1314633"/>
            <a:ext cx="2996874" cy="2120902"/>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非侵入式负荷监测也称为负荷分解。其通过对某一特定区域的总电表数据进行分析</a:t>
            </a:r>
            <a:r>
              <a:rPr kumimoji="0" lang="en-US" altLang="zh-CN" sz="1800" b="0" i="0" u="none" strike="noStrike" kern="1200" cap="none" spc="0" normalizeH="0" baseline="0" noProof="0" dirty="0">
                <a:ln>
                  <a:noFill/>
                </a:ln>
                <a:solidFill>
                  <a:prstClr val="black"/>
                </a:solidFill>
                <a:effectLst/>
                <a:uLnTx/>
                <a:uFillTx/>
                <a:latin typeface="Microsoft YaHei"/>
                <a:ea typeface="Microsoft YaHei"/>
                <a:cs typeface="+mn-cs"/>
              </a:rPr>
              <a:t>, </a:t>
            </a: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可获取该范围内各用电负荷的相关信息。</a:t>
            </a:r>
          </a:p>
        </p:txBody>
      </p:sp>
      <p:sp>
        <p:nvSpPr>
          <p:cNvPr id="11" name="箭头: 下 10">
            <a:extLst>
              <a:ext uri="{FF2B5EF4-FFF2-40B4-BE49-F238E27FC236}">
                <a16:creationId xmlns:a16="http://schemas.microsoft.com/office/drawing/2014/main" id="{0219EB13-9F93-4AF7-98E8-3E54200AA9B6}"/>
              </a:ext>
            </a:extLst>
          </p:cNvPr>
          <p:cNvSpPr/>
          <p:nvPr/>
        </p:nvSpPr>
        <p:spPr>
          <a:xfrm>
            <a:off x="2105189" y="4469556"/>
            <a:ext cx="462997" cy="1073811"/>
          </a:xfrm>
          <a:prstGeom prst="downArrow">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Microsoft YaHei"/>
              <a:ea typeface="Microsoft YaHei"/>
              <a:cs typeface="+mn-cs"/>
            </a:endParaRPr>
          </a:p>
        </p:txBody>
      </p:sp>
      <p:sp>
        <p:nvSpPr>
          <p:cNvPr id="10" name="文本框 9">
            <a:extLst>
              <a:ext uri="{FF2B5EF4-FFF2-40B4-BE49-F238E27FC236}">
                <a16:creationId xmlns:a16="http://schemas.microsoft.com/office/drawing/2014/main" id="{91A7FA97-3B22-4F40-9B3B-D33A1704A1D0}"/>
              </a:ext>
            </a:extLst>
          </p:cNvPr>
          <p:cNvSpPr txBox="1"/>
          <p:nvPr/>
        </p:nvSpPr>
        <p:spPr>
          <a:xfrm>
            <a:off x="-711804" y="3869362"/>
            <a:ext cx="6096982" cy="458908"/>
          </a:xfrm>
          <a:prstGeom prst="rect">
            <a:avLst/>
          </a:prstGeom>
          <a:noFill/>
        </p:spPr>
        <p:txBody>
          <a:bodyPr wrap="square">
            <a:spAutoFit/>
          </a:bodyPr>
          <a:lstStyle/>
          <a:p>
            <a:pPr algn="ctr">
              <a:lnSpc>
                <a:spcPct val="150000"/>
              </a:lnSpc>
            </a:pPr>
            <a:r>
              <a:rPr lang="zh-CN" altLang="en-US" dirty="0">
                <a:latin typeface="+mn-ea"/>
              </a:rPr>
              <a:t>用电总功率</a:t>
            </a:r>
          </a:p>
        </p:txBody>
      </p:sp>
      <p:sp>
        <p:nvSpPr>
          <p:cNvPr id="9" name="文本框 8">
            <a:extLst>
              <a:ext uri="{FF2B5EF4-FFF2-40B4-BE49-F238E27FC236}">
                <a16:creationId xmlns:a16="http://schemas.microsoft.com/office/drawing/2014/main" id="{21C83C1A-DEFA-4963-8B66-80A15F08847B}"/>
              </a:ext>
            </a:extLst>
          </p:cNvPr>
          <p:cNvSpPr txBox="1"/>
          <p:nvPr/>
        </p:nvSpPr>
        <p:spPr>
          <a:xfrm rot="10800000" flipV="1">
            <a:off x="5271246" y="914305"/>
            <a:ext cx="5784141" cy="502939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rPr>
              <a:t>1. </a:t>
            </a:r>
            <a:r>
              <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rPr>
              <a:t>侵入式负荷监测</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侵入式负荷监测是指在用电负荷上安装硬件监测设备，实时获取每个设备负荷的运行状态与用电量</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rPr>
              <a:t>2. </a:t>
            </a:r>
            <a:r>
              <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rPr>
              <a:t>非侵入式负荷监测</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非侵入式负荷监测（</a:t>
            </a:r>
            <a:r>
              <a:rPr kumimoji="0" lang="en-US" altLang="zh-CN" sz="1800" b="0" i="0" u="none" strike="noStrike" kern="1200" cap="none" spc="0" normalizeH="0" baseline="0" noProof="0" dirty="0">
                <a:ln>
                  <a:noFill/>
                </a:ln>
                <a:solidFill>
                  <a:prstClr val="black"/>
                </a:solidFill>
                <a:effectLst/>
                <a:uLnTx/>
                <a:uFillTx/>
                <a:latin typeface="Microsoft YaHei"/>
                <a:ea typeface="Microsoft YaHei"/>
                <a:cs typeface="+mn-cs"/>
              </a:rPr>
              <a:t>Non-intrusive load monitoring, NILM</a:t>
            </a: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是指直接在主电路上安装非侵入式负荷监测装置，获取总用电负荷的电流、电压与功率信息，根据这些信息识别居民家庭内每个用电设备的负荷运行状态。</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p:txBody>
      </p:sp>
    </p:spTree>
    <p:extLst>
      <p:ext uri="{BB962C8B-B14F-4D97-AF65-F5344CB8AC3E}">
        <p14:creationId xmlns:p14="http://schemas.microsoft.com/office/powerpoint/2010/main" val="19661489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sz="2000" dirty="0">
                <a:cs typeface="+mn-ea"/>
              </a:rPr>
              <a:t>应用价值</a:t>
            </a:r>
          </a:p>
        </p:txBody>
      </p:sp>
      <p:sp>
        <p:nvSpPr>
          <p:cNvPr id="6" name="文本框 5">
            <a:extLst>
              <a:ext uri="{FF2B5EF4-FFF2-40B4-BE49-F238E27FC236}">
                <a16:creationId xmlns:a16="http://schemas.microsoft.com/office/drawing/2014/main" id="{E7A2E928-8DCA-447B-BD01-1DC90924D07D}"/>
              </a:ext>
            </a:extLst>
          </p:cNvPr>
          <p:cNvSpPr txBox="1"/>
          <p:nvPr/>
        </p:nvSpPr>
        <p:spPr>
          <a:xfrm>
            <a:off x="1679660" y="3751906"/>
            <a:ext cx="2327260" cy="400110"/>
          </a:xfrm>
          <a:prstGeom prst="rect">
            <a:avLst/>
          </a:prstGeom>
          <a:noFill/>
        </p:spPr>
        <p:txBody>
          <a:bodyPr wrap="square" rtlCol="0">
            <a:spAutoFit/>
          </a:bodyPr>
          <a:lstStyle/>
          <a:p>
            <a:pPr lvl="0" rtl="0">
              <a:spcAft>
                <a:spcPts val="600"/>
              </a:spcAft>
              <a:defRPr/>
            </a:pPr>
            <a:r>
              <a:rPr lang="zh-CN" altLang="en-US" sz="2000" b="1" dirty="0">
                <a:solidFill>
                  <a:schemeClr val="accent1"/>
                </a:solidFill>
                <a:latin typeface="Arial"/>
                <a:cs typeface="+mn-ea"/>
              </a:rPr>
              <a:t>用户用电信息反馈</a:t>
            </a:r>
            <a:endParaRPr lang="en-US" altLang="zh-CN" sz="2000" b="1" dirty="0">
              <a:solidFill>
                <a:schemeClr val="accent1"/>
              </a:solidFill>
              <a:latin typeface="Arial"/>
              <a:cs typeface="+mn-ea"/>
            </a:endParaRPr>
          </a:p>
        </p:txBody>
      </p:sp>
      <p:sp>
        <p:nvSpPr>
          <p:cNvPr id="12" name="文本框 11">
            <a:extLst>
              <a:ext uri="{FF2B5EF4-FFF2-40B4-BE49-F238E27FC236}">
                <a16:creationId xmlns:a16="http://schemas.microsoft.com/office/drawing/2014/main" id="{3A81C8D8-BC15-4DD1-8B07-322A4F71EBAE}"/>
              </a:ext>
            </a:extLst>
          </p:cNvPr>
          <p:cNvSpPr txBox="1"/>
          <p:nvPr/>
        </p:nvSpPr>
        <p:spPr>
          <a:xfrm>
            <a:off x="4852631" y="3735032"/>
            <a:ext cx="2486739"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chemeClr val="accent1"/>
                </a:solidFill>
                <a:effectLst/>
                <a:uLnTx/>
                <a:uFillTx/>
                <a:latin typeface="Arial"/>
                <a:cs typeface="+mn-ea"/>
              </a:rPr>
              <a:t>电</a:t>
            </a:r>
            <a:r>
              <a:rPr lang="zh-CN" altLang="en-US" sz="2000" b="1" dirty="0">
                <a:solidFill>
                  <a:schemeClr val="accent1"/>
                </a:solidFill>
                <a:latin typeface="Arial"/>
                <a:cs typeface="+mn-ea"/>
              </a:rPr>
              <a:t>力公</a:t>
            </a:r>
            <a:r>
              <a:rPr kumimoji="0" lang="zh-CN" altLang="en-US" sz="2000" b="1" i="0" u="none" strike="noStrike" kern="1200" cap="none" spc="0" normalizeH="0" baseline="0" noProof="0" dirty="0">
                <a:ln>
                  <a:noFill/>
                </a:ln>
                <a:solidFill>
                  <a:schemeClr val="accent1"/>
                </a:solidFill>
                <a:effectLst/>
                <a:uLnTx/>
                <a:uFillTx/>
                <a:latin typeface="Arial"/>
                <a:cs typeface="+mn-ea"/>
              </a:rPr>
              <a:t>司信息收集</a:t>
            </a:r>
          </a:p>
        </p:txBody>
      </p:sp>
      <p:sp>
        <p:nvSpPr>
          <p:cNvPr id="13" name="文本框 12">
            <a:extLst>
              <a:ext uri="{FF2B5EF4-FFF2-40B4-BE49-F238E27FC236}">
                <a16:creationId xmlns:a16="http://schemas.microsoft.com/office/drawing/2014/main" id="{C70810AE-E396-477D-817C-EB37C9E82555}"/>
              </a:ext>
            </a:extLst>
          </p:cNvPr>
          <p:cNvSpPr txBox="1"/>
          <p:nvPr/>
        </p:nvSpPr>
        <p:spPr>
          <a:xfrm>
            <a:off x="4416823" y="4508103"/>
            <a:ext cx="2811384" cy="1497654"/>
          </a:xfrm>
          <a:prstGeom prst="rect">
            <a:avLst/>
          </a:prstGeom>
          <a:noFill/>
        </p:spPr>
        <p:txBody>
          <a:bodyPr wrap="square" rtlCol="0">
            <a:spAutoFit/>
          </a:bodyPr>
          <a:lstStyle>
            <a:defPPr>
              <a:defRPr lang="zh-CN"/>
            </a:defPPr>
            <a:lvl1pPr marR="0" lvl="0" indent="0" algn="ctr" fontAlgn="auto">
              <a:lnSpc>
                <a:spcPct val="130000"/>
              </a:lnSpc>
              <a:spcBef>
                <a:spcPts val="0"/>
              </a:spcBef>
              <a:spcAft>
                <a:spcPts val="0"/>
              </a:spcAft>
              <a:buClrTx/>
              <a:buSzTx/>
              <a:buFontTx/>
              <a:buNone/>
              <a:tabLst/>
              <a:defRPr kumimoji="0" b="0" i="0" u="none" strike="noStrike" cap="none" spc="0" normalizeH="0" baseline="0">
                <a:ln>
                  <a:noFill/>
                </a:ln>
                <a:solidFill>
                  <a:prstClr val="black"/>
                </a:solidFill>
                <a:effectLst/>
                <a:uLnTx/>
                <a:uFillTx/>
                <a:latin typeface="微软雅黑"/>
                <a:ea typeface="微软雅黑"/>
              </a:defRPr>
            </a:lvl1pPr>
          </a:lstStyle>
          <a:p>
            <a:pPr marL="285750" indent="-285750" algn="just">
              <a:buFont typeface="Arial" panose="020B0604020202020204" pitchFamily="34" charset="0"/>
              <a:buChar char="•"/>
            </a:pPr>
            <a:r>
              <a:rPr lang="zh-CN" altLang="en-US" dirty="0">
                <a:ea typeface="+mn-ea"/>
                <a:cs typeface="+mn-ea"/>
              </a:rPr>
              <a:t>检测用户对于违规电器的使用</a:t>
            </a:r>
            <a:endParaRPr lang="en-US" altLang="zh-CN" dirty="0">
              <a:ea typeface="+mn-ea"/>
              <a:cs typeface="+mn-ea"/>
            </a:endParaRPr>
          </a:p>
          <a:p>
            <a:pPr marL="285750" indent="-285750" algn="just">
              <a:buFont typeface="Arial" panose="020B0604020202020204" pitchFamily="34" charset="0"/>
              <a:buChar char="•"/>
            </a:pPr>
            <a:r>
              <a:rPr lang="zh-CN" altLang="en-US" dirty="0">
                <a:ea typeface="+mn-ea"/>
                <a:cs typeface="+mn-ea"/>
              </a:rPr>
              <a:t>对各个区域乃至各个家庭的用电行为进行分析</a:t>
            </a:r>
          </a:p>
        </p:txBody>
      </p:sp>
      <p:sp>
        <p:nvSpPr>
          <p:cNvPr id="14" name="文本框 13">
            <a:extLst>
              <a:ext uri="{FF2B5EF4-FFF2-40B4-BE49-F238E27FC236}">
                <a16:creationId xmlns:a16="http://schemas.microsoft.com/office/drawing/2014/main" id="{361FE806-5F30-41DF-B70C-C2D1A1E8A598}"/>
              </a:ext>
            </a:extLst>
          </p:cNvPr>
          <p:cNvSpPr txBox="1"/>
          <p:nvPr/>
        </p:nvSpPr>
        <p:spPr>
          <a:xfrm>
            <a:off x="7960051" y="3735032"/>
            <a:ext cx="2594062"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chemeClr val="accent1"/>
                </a:solidFill>
                <a:effectLst/>
                <a:uLnTx/>
                <a:uFillTx/>
                <a:latin typeface="Arial"/>
                <a:cs typeface="+mn-ea"/>
              </a:rPr>
              <a:t>电器制造商信息收集</a:t>
            </a:r>
          </a:p>
        </p:txBody>
      </p:sp>
      <p:grpSp>
        <p:nvGrpSpPr>
          <p:cNvPr id="16" name="组合 15">
            <a:extLst>
              <a:ext uri="{FF2B5EF4-FFF2-40B4-BE49-F238E27FC236}">
                <a16:creationId xmlns:a16="http://schemas.microsoft.com/office/drawing/2014/main" id="{BA2465A4-A686-42EE-AD5F-2C90EC4244D1}"/>
              </a:ext>
            </a:extLst>
          </p:cNvPr>
          <p:cNvGrpSpPr/>
          <p:nvPr/>
        </p:nvGrpSpPr>
        <p:grpSpPr>
          <a:xfrm>
            <a:off x="664280" y="2101583"/>
            <a:ext cx="10858500" cy="1318308"/>
            <a:chOff x="664280" y="3127472"/>
            <a:chExt cx="10858500" cy="1318308"/>
          </a:xfrm>
        </p:grpSpPr>
        <p:sp>
          <p:nvSpPr>
            <p:cNvPr id="17" name="left-arrowhead_45248">
              <a:extLst>
                <a:ext uri="{FF2B5EF4-FFF2-40B4-BE49-F238E27FC236}">
                  <a16:creationId xmlns:a16="http://schemas.microsoft.com/office/drawing/2014/main" id="{3E6CFFAF-E704-4489-A4C3-50585E3B6E7B}"/>
                </a:ext>
              </a:extLst>
            </p:cNvPr>
            <p:cNvSpPr>
              <a:spLocks noChangeAspect="1"/>
            </p:cNvSpPr>
            <p:nvPr/>
          </p:nvSpPr>
          <p:spPr bwMode="auto">
            <a:xfrm flipH="1">
              <a:off x="2574906" y="3127472"/>
              <a:ext cx="986828" cy="1318308"/>
            </a:xfrm>
            <a:custGeom>
              <a:avLst/>
              <a:gdLst>
                <a:gd name="T0" fmla="*/ 6162 w 6211"/>
                <a:gd name="T1" fmla="*/ 180 h 7419"/>
                <a:gd name="T2" fmla="*/ 6050 w 6211"/>
                <a:gd name="T3" fmla="*/ 0 h 7419"/>
                <a:gd name="T4" fmla="*/ 3307 w 6211"/>
                <a:gd name="T5" fmla="*/ 0 h 7419"/>
                <a:gd name="T6" fmla="*/ 2553 w 6211"/>
                <a:gd name="T7" fmla="*/ 697 h 7419"/>
                <a:gd name="T8" fmla="*/ 49 w 6211"/>
                <a:gd name="T9" fmla="*/ 3496 h 7419"/>
                <a:gd name="T10" fmla="*/ 49 w 6211"/>
                <a:gd name="T11" fmla="*/ 3856 h 7419"/>
                <a:gd name="T12" fmla="*/ 3015 w 6211"/>
                <a:gd name="T13" fmla="*/ 7239 h 7419"/>
                <a:gd name="T14" fmla="*/ 3307 w 6211"/>
                <a:gd name="T15" fmla="*/ 7419 h 7419"/>
                <a:gd name="T16" fmla="*/ 6050 w 6211"/>
                <a:gd name="T17" fmla="*/ 7419 h 7419"/>
                <a:gd name="T18" fmla="*/ 6162 w 6211"/>
                <a:gd name="T19" fmla="*/ 7239 h 7419"/>
                <a:gd name="T20" fmla="*/ 3196 w 6211"/>
                <a:gd name="T21" fmla="*/ 3856 h 7419"/>
                <a:gd name="T22" fmla="*/ 3196 w 6211"/>
                <a:gd name="T23" fmla="*/ 3496 h 7419"/>
                <a:gd name="T24" fmla="*/ 6162 w 6211"/>
                <a:gd name="T25" fmla="*/ 180 h 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11" h="7419">
                  <a:moveTo>
                    <a:pt x="6162" y="180"/>
                  </a:moveTo>
                  <a:cubicBezTo>
                    <a:pt x="6211" y="81"/>
                    <a:pt x="6161" y="0"/>
                    <a:pt x="6050" y="0"/>
                  </a:cubicBezTo>
                  <a:lnTo>
                    <a:pt x="3307" y="0"/>
                  </a:lnTo>
                  <a:cubicBezTo>
                    <a:pt x="3053" y="0"/>
                    <a:pt x="2719" y="512"/>
                    <a:pt x="2553" y="697"/>
                  </a:cubicBezTo>
                  <a:cubicBezTo>
                    <a:pt x="2262" y="1023"/>
                    <a:pt x="65" y="3464"/>
                    <a:pt x="49" y="3496"/>
                  </a:cubicBezTo>
                  <a:cubicBezTo>
                    <a:pt x="0" y="3595"/>
                    <a:pt x="0" y="3757"/>
                    <a:pt x="49" y="3856"/>
                  </a:cubicBezTo>
                  <a:lnTo>
                    <a:pt x="3015" y="7239"/>
                  </a:lnTo>
                  <a:cubicBezTo>
                    <a:pt x="3065" y="7338"/>
                    <a:pt x="3196" y="7419"/>
                    <a:pt x="3307" y="7419"/>
                  </a:cubicBezTo>
                  <a:lnTo>
                    <a:pt x="6050" y="7419"/>
                  </a:lnTo>
                  <a:cubicBezTo>
                    <a:pt x="6161" y="7419"/>
                    <a:pt x="6211" y="7338"/>
                    <a:pt x="6162" y="7239"/>
                  </a:cubicBezTo>
                  <a:lnTo>
                    <a:pt x="3196" y="3856"/>
                  </a:lnTo>
                  <a:cubicBezTo>
                    <a:pt x="3146" y="3757"/>
                    <a:pt x="3146" y="3595"/>
                    <a:pt x="3196" y="3496"/>
                  </a:cubicBezTo>
                  <a:lnTo>
                    <a:pt x="6162" y="180"/>
                  </a:lnTo>
                  <a:close/>
                </a:path>
              </a:pathLst>
            </a:custGeom>
            <a:solidFill>
              <a:schemeClr val="accent1"/>
            </a:solidFill>
            <a:ln>
              <a:noFill/>
            </a:ln>
          </p:spPr>
          <p:txBody>
            <a:bodyPr/>
            <a:lstStyle/>
            <a:p>
              <a:endParaRPr lang="zh-CN" altLang="en-US">
                <a:cs typeface="+mn-ea"/>
              </a:endParaRPr>
            </a:p>
          </p:txBody>
        </p:sp>
        <p:sp>
          <p:nvSpPr>
            <p:cNvPr id="18" name="left-arrowhead_45248">
              <a:extLst>
                <a:ext uri="{FF2B5EF4-FFF2-40B4-BE49-F238E27FC236}">
                  <a16:creationId xmlns:a16="http://schemas.microsoft.com/office/drawing/2014/main" id="{6AF02FB5-BC34-4108-A43E-38079FC07F9F}"/>
                </a:ext>
              </a:extLst>
            </p:cNvPr>
            <p:cNvSpPr>
              <a:spLocks noChangeAspect="1"/>
            </p:cNvSpPr>
            <p:nvPr/>
          </p:nvSpPr>
          <p:spPr bwMode="auto">
            <a:xfrm flipH="1">
              <a:off x="4088746" y="3127472"/>
              <a:ext cx="986828" cy="1318308"/>
            </a:xfrm>
            <a:custGeom>
              <a:avLst/>
              <a:gdLst>
                <a:gd name="T0" fmla="*/ 6162 w 6211"/>
                <a:gd name="T1" fmla="*/ 180 h 7419"/>
                <a:gd name="T2" fmla="*/ 6050 w 6211"/>
                <a:gd name="T3" fmla="*/ 0 h 7419"/>
                <a:gd name="T4" fmla="*/ 3307 w 6211"/>
                <a:gd name="T5" fmla="*/ 0 h 7419"/>
                <a:gd name="T6" fmla="*/ 2553 w 6211"/>
                <a:gd name="T7" fmla="*/ 697 h 7419"/>
                <a:gd name="T8" fmla="*/ 49 w 6211"/>
                <a:gd name="T9" fmla="*/ 3496 h 7419"/>
                <a:gd name="T10" fmla="*/ 49 w 6211"/>
                <a:gd name="T11" fmla="*/ 3856 h 7419"/>
                <a:gd name="T12" fmla="*/ 3015 w 6211"/>
                <a:gd name="T13" fmla="*/ 7239 h 7419"/>
                <a:gd name="T14" fmla="*/ 3307 w 6211"/>
                <a:gd name="T15" fmla="*/ 7419 h 7419"/>
                <a:gd name="T16" fmla="*/ 6050 w 6211"/>
                <a:gd name="T17" fmla="*/ 7419 h 7419"/>
                <a:gd name="T18" fmla="*/ 6162 w 6211"/>
                <a:gd name="T19" fmla="*/ 7239 h 7419"/>
                <a:gd name="T20" fmla="*/ 3196 w 6211"/>
                <a:gd name="T21" fmla="*/ 3856 h 7419"/>
                <a:gd name="T22" fmla="*/ 3196 w 6211"/>
                <a:gd name="T23" fmla="*/ 3496 h 7419"/>
                <a:gd name="T24" fmla="*/ 6162 w 6211"/>
                <a:gd name="T25" fmla="*/ 180 h 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11" h="7419">
                  <a:moveTo>
                    <a:pt x="6162" y="180"/>
                  </a:moveTo>
                  <a:cubicBezTo>
                    <a:pt x="6211" y="81"/>
                    <a:pt x="6161" y="0"/>
                    <a:pt x="6050" y="0"/>
                  </a:cubicBezTo>
                  <a:lnTo>
                    <a:pt x="3307" y="0"/>
                  </a:lnTo>
                  <a:cubicBezTo>
                    <a:pt x="3053" y="0"/>
                    <a:pt x="2719" y="512"/>
                    <a:pt x="2553" y="697"/>
                  </a:cubicBezTo>
                  <a:cubicBezTo>
                    <a:pt x="2262" y="1023"/>
                    <a:pt x="65" y="3464"/>
                    <a:pt x="49" y="3496"/>
                  </a:cubicBezTo>
                  <a:cubicBezTo>
                    <a:pt x="0" y="3595"/>
                    <a:pt x="0" y="3757"/>
                    <a:pt x="49" y="3856"/>
                  </a:cubicBezTo>
                  <a:lnTo>
                    <a:pt x="3015" y="7239"/>
                  </a:lnTo>
                  <a:cubicBezTo>
                    <a:pt x="3065" y="7338"/>
                    <a:pt x="3196" y="7419"/>
                    <a:pt x="3307" y="7419"/>
                  </a:cubicBezTo>
                  <a:lnTo>
                    <a:pt x="6050" y="7419"/>
                  </a:lnTo>
                  <a:cubicBezTo>
                    <a:pt x="6161" y="7419"/>
                    <a:pt x="6211" y="7338"/>
                    <a:pt x="6162" y="7239"/>
                  </a:cubicBezTo>
                  <a:lnTo>
                    <a:pt x="3196" y="3856"/>
                  </a:lnTo>
                  <a:cubicBezTo>
                    <a:pt x="3146" y="3757"/>
                    <a:pt x="3146" y="3595"/>
                    <a:pt x="3196" y="3496"/>
                  </a:cubicBezTo>
                  <a:lnTo>
                    <a:pt x="6162" y="180"/>
                  </a:lnTo>
                  <a:close/>
                </a:path>
              </a:pathLst>
            </a:custGeom>
            <a:solidFill>
              <a:schemeClr val="bg1">
                <a:lumMod val="85000"/>
              </a:schemeClr>
            </a:solidFill>
            <a:ln>
              <a:noFill/>
            </a:ln>
          </p:spPr>
          <p:txBody>
            <a:bodyPr/>
            <a:lstStyle/>
            <a:p>
              <a:endParaRPr lang="zh-CN" altLang="en-US">
                <a:cs typeface="+mn-ea"/>
              </a:endParaRPr>
            </a:p>
          </p:txBody>
        </p:sp>
        <p:sp>
          <p:nvSpPr>
            <p:cNvPr id="19" name="left-arrowhead_45248">
              <a:extLst>
                <a:ext uri="{FF2B5EF4-FFF2-40B4-BE49-F238E27FC236}">
                  <a16:creationId xmlns:a16="http://schemas.microsoft.com/office/drawing/2014/main" id="{7EA39DB2-EC25-4262-8602-48256A7597B2}"/>
                </a:ext>
              </a:extLst>
            </p:cNvPr>
            <p:cNvSpPr>
              <a:spLocks noChangeAspect="1"/>
            </p:cNvSpPr>
            <p:nvPr/>
          </p:nvSpPr>
          <p:spPr bwMode="auto">
            <a:xfrm flipH="1">
              <a:off x="5602586" y="3127472"/>
              <a:ext cx="986828" cy="1318308"/>
            </a:xfrm>
            <a:custGeom>
              <a:avLst/>
              <a:gdLst>
                <a:gd name="T0" fmla="*/ 6162 w 6211"/>
                <a:gd name="T1" fmla="*/ 180 h 7419"/>
                <a:gd name="T2" fmla="*/ 6050 w 6211"/>
                <a:gd name="T3" fmla="*/ 0 h 7419"/>
                <a:gd name="T4" fmla="*/ 3307 w 6211"/>
                <a:gd name="T5" fmla="*/ 0 h 7419"/>
                <a:gd name="T6" fmla="*/ 2553 w 6211"/>
                <a:gd name="T7" fmla="*/ 697 h 7419"/>
                <a:gd name="T8" fmla="*/ 49 w 6211"/>
                <a:gd name="T9" fmla="*/ 3496 h 7419"/>
                <a:gd name="T10" fmla="*/ 49 w 6211"/>
                <a:gd name="T11" fmla="*/ 3856 h 7419"/>
                <a:gd name="T12" fmla="*/ 3015 w 6211"/>
                <a:gd name="T13" fmla="*/ 7239 h 7419"/>
                <a:gd name="T14" fmla="*/ 3307 w 6211"/>
                <a:gd name="T15" fmla="*/ 7419 h 7419"/>
                <a:gd name="T16" fmla="*/ 6050 w 6211"/>
                <a:gd name="T17" fmla="*/ 7419 h 7419"/>
                <a:gd name="T18" fmla="*/ 6162 w 6211"/>
                <a:gd name="T19" fmla="*/ 7239 h 7419"/>
                <a:gd name="T20" fmla="*/ 3196 w 6211"/>
                <a:gd name="T21" fmla="*/ 3856 h 7419"/>
                <a:gd name="T22" fmla="*/ 3196 w 6211"/>
                <a:gd name="T23" fmla="*/ 3496 h 7419"/>
                <a:gd name="T24" fmla="*/ 6162 w 6211"/>
                <a:gd name="T25" fmla="*/ 180 h 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11" h="7419">
                  <a:moveTo>
                    <a:pt x="6162" y="180"/>
                  </a:moveTo>
                  <a:cubicBezTo>
                    <a:pt x="6211" y="81"/>
                    <a:pt x="6161" y="0"/>
                    <a:pt x="6050" y="0"/>
                  </a:cubicBezTo>
                  <a:lnTo>
                    <a:pt x="3307" y="0"/>
                  </a:lnTo>
                  <a:cubicBezTo>
                    <a:pt x="3053" y="0"/>
                    <a:pt x="2719" y="512"/>
                    <a:pt x="2553" y="697"/>
                  </a:cubicBezTo>
                  <a:cubicBezTo>
                    <a:pt x="2262" y="1023"/>
                    <a:pt x="65" y="3464"/>
                    <a:pt x="49" y="3496"/>
                  </a:cubicBezTo>
                  <a:cubicBezTo>
                    <a:pt x="0" y="3595"/>
                    <a:pt x="0" y="3757"/>
                    <a:pt x="49" y="3856"/>
                  </a:cubicBezTo>
                  <a:lnTo>
                    <a:pt x="3015" y="7239"/>
                  </a:lnTo>
                  <a:cubicBezTo>
                    <a:pt x="3065" y="7338"/>
                    <a:pt x="3196" y="7419"/>
                    <a:pt x="3307" y="7419"/>
                  </a:cubicBezTo>
                  <a:lnTo>
                    <a:pt x="6050" y="7419"/>
                  </a:lnTo>
                  <a:cubicBezTo>
                    <a:pt x="6161" y="7419"/>
                    <a:pt x="6211" y="7338"/>
                    <a:pt x="6162" y="7239"/>
                  </a:cubicBezTo>
                  <a:lnTo>
                    <a:pt x="3196" y="3856"/>
                  </a:lnTo>
                  <a:cubicBezTo>
                    <a:pt x="3146" y="3757"/>
                    <a:pt x="3146" y="3595"/>
                    <a:pt x="3196" y="3496"/>
                  </a:cubicBezTo>
                  <a:lnTo>
                    <a:pt x="6162" y="180"/>
                  </a:lnTo>
                  <a:close/>
                </a:path>
              </a:pathLst>
            </a:custGeom>
            <a:solidFill>
              <a:schemeClr val="accent1"/>
            </a:solidFill>
            <a:ln>
              <a:noFill/>
            </a:ln>
          </p:spPr>
          <p:txBody>
            <a:bodyPr/>
            <a:lstStyle/>
            <a:p>
              <a:endParaRPr lang="zh-CN" altLang="en-US">
                <a:cs typeface="+mn-ea"/>
              </a:endParaRPr>
            </a:p>
          </p:txBody>
        </p:sp>
        <p:sp>
          <p:nvSpPr>
            <p:cNvPr id="20" name="left-arrowhead_45248">
              <a:extLst>
                <a:ext uri="{FF2B5EF4-FFF2-40B4-BE49-F238E27FC236}">
                  <a16:creationId xmlns:a16="http://schemas.microsoft.com/office/drawing/2014/main" id="{1CF9F4B3-35DB-4A71-86EE-AE9BBE07E3FA}"/>
                </a:ext>
              </a:extLst>
            </p:cNvPr>
            <p:cNvSpPr>
              <a:spLocks noChangeAspect="1"/>
            </p:cNvSpPr>
            <p:nvPr/>
          </p:nvSpPr>
          <p:spPr bwMode="auto">
            <a:xfrm flipH="1">
              <a:off x="7116426" y="3127472"/>
              <a:ext cx="986828" cy="1318308"/>
            </a:xfrm>
            <a:custGeom>
              <a:avLst/>
              <a:gdLst>
                <a:gd name="T0" fmla="*/ 6162 w 6211"/>
                <a:gd name="T1" fmla="*/ 180 h 7419"/>
                <a:gd name="T2" fmla="*/ 6050 w 6211"/>
                <a:gd name="T3" fmla="*/ 0 h 7419"/>
                <a:gd name="T4" fmla="*/ 3307 w 6211"/>
                <a:gd name="T5" fmla="*/ 0 h 7419"/>
                <a:gd name="T6" fmla="*/ 2553 w 6211"/>
                <a:gd name="T7" fmla="*/ 697 h 7419"/>
                <a:gd name="T8" fmla="*/ 49 w 6211"/>
                <a:gd name="T9" fmla="*/ 3496 h 7419"/>
                <a:gd name="T10" fmla="*/ 49 w 6211"/>
                <a:gd name="T11" fmla="*/ 3856 h 7419"/>
                <a:gd name="T12" fmla="*/ 3015 w 6211"/>
                <a:gd name="T13" fmla="*/ 7239 h 7419"/>
                <a:gd name="T14" fmla="*/ 3307 w 6211"/>
                <a:gd name="T15" fmla="*/ 7419 h 7419"/>
                <a:gd name="T16" fmla="*/ 6050 w 6211"/>
                <a:gd name="T17" fmla="*/ 7419 h 7419"/>
                <a:gd name="T18" fmla="*/ 6162 w 6211"/>
                <a:gd name="T19" fmla="*/ 7239 h 7419"/>
                <a:gd name="T20" fmla="*/ 3196 w 6211"/>
                <a:gd name="T21" fmla="*/ 3856 h 7419"/>
                <a:gd name="T22" fmla="*/ 3196 w 6211"/>
                <a:gd name="T23" fmla="*/ 3496 h 7419"/>
                <a:gd name="T24" fmla="*/ 6162 w 6211"/>
                <a:gd name="T25" fmla="*/ 180 h 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11" h="7419">
                  <a:moveTo>
                    <a:pt x="6162" y="180"/>
                  </a:moveTo>
                  <a:cubicBezTo>
                    <a:pt x="6211" y="81"/>
                    <a:pt x="6161" y="0"/>
                    <a:pt x="6050" y="0"/>
                  </a:cubicBezTo>
                  <a:lnTo>
                    <a:pt x="3307" y="0"/>
                  </a:lnTo>
                  <a:cubicBezTo>
                    <a:pt x="3053" y="0"/>
                    <a:pt x="2719" y="512"/>
                    <a:pt x="2553" y="697"/>
                  </a:cubicBezTo>
                  <a:cubicBezTo>
                    <a:pt x="2262" y="1023"/>
                    <a:pt x="65" y="3464"/>
                    <a:pt x="49" y="3496"/>
                  </a:cubicBezTo>
                  <a:cubicBezTo>
                    <a:pt x="0" y="3595"/>
                    <a:pt x="0" y="3757"/>
                    <a:pt x="49" y="3856"/>
                  </a:cubicBezTo>
                  <a:lnTo>
                    <a:pt x="3015" y="7239"/>
                  </a:lnTo>
                  <a:cubicBezTo>
                    <a:pt x="3065" y="7338"/>
                    <a:pt x="3196" y="7419"/>
                    <a:pt x="3307" y="7419"/>
                  </a:cubicBezTo>
                  <a:lnTo>
                    <a:pt x="6050" y="7419"/>
                  </a:lnTo>
                  <a:cubicBezTo>
                    <a:pt x="6161" y="7419"/>
                    <a:pt x="6211" y="7338"/>
                    <a:pt x="6162" y="7239"/>
                  </a:cubicBezTo>
                  <a:lnTo>
                    <a:pt x="3196" y="3856"/>
                  </a:lnTo>
                  <a:cubicBezTo>
                    <a:pt x="3146" y="3757"/>
                    <a:pt x="3146" y="3595"/>
                    <a:pt x="3196" y="3496"/>
                  </a:cubicBezTo>
                  <a:lnTo>
                    <a:pt x="6162" y="180"/>
                  </a:lnTo>
                  <a:close/>
                </a:path>
              </a:pathLst>
            </a:custGeom>
            <a:solidFill>
              <a:schemeClr val="bg1">
                <a:lumMod val="85000"/>
              </a:schemeClr>
            </a:solidFill>
            <a:ln>
              <a:noFill/>
            </a:ln>
          </p:spPr>
          <p:txBody>
            <a:bodyPr/>
            <a:lstStyle/>
            <a:p>
              <a:endParaRPr lang="zh-CN" altLang="en-US">
                <a:cs typeface="+mn-ea"/>
              </a:endParaRPr>
            </a:p>
          </p:txBody>
        </p:sp>
        <p:sp>
          <p:nvSpPr>
            <p:cNvPr id="21" name="left-arrowhead_45248">
              <a:extLst>
                <a:ext uri="{FF2B5EF4-FFF2-40B4-BE49-F238E27FC236}">
                  <a16:creationId xmlns:a16="http://schemas.microsoft.com/office/drawing/2014/main" id="{A0CE0121-D2E3-4C1A-9B94-B216028BEAC7}"/>
                </a:ext>
              </a:extLst>
            </p:cNvPr>
            <p:cNvSpPr>
              <a:spLocks noChangeAspect="1"/>
            </p:cNvSpPr>
            <p:nvPr/>
          </p:nvSpPr>
          <p:spPr bwMode="auto">
            <a:xfrm flipH="1">
              <a:off x="8630267" y="3127472"/>
              <a:ext cx="986828" cy="1318308"/>
            </a:xfrm>
            <a:custGeom>
              <a:avLst/>
              <a:gdLst>
                <a:gd name="T0" fmla="*/ 6162 w 6211"/>
                <a:gd name="T1" fmla="*/ 180 h 7419"/>
                <a:gd name="T2" fmla="*/ 6050 w 6211"/>
                <a:gd name="T3" fmla="*/ 0 h 7419"/>
                <a:gd name="T4" fmla="*/ 3307 w 6211"/>
                <a:gd name="T5" fmla="*/ 0 h 7419"/>
                <a:gd name="T6" fmla="*/ 2553 w 6211"/>
                <a:gd name="T7" fmla="*/ 697 h 7419"/>
                <a:gd name="T8" fmla="*/ 49 w 6211"/>
                <a:gd name="T9" fmla="*/ 3496 h 7419"/>
                <a:gd name="T10" fmla="*/ 49 w 6211"/>
                <a:gd name="T11" fmla="*/ 3856 h 7419"/>
                <a:gd name="T12" fmla="*/ 3015 w 6211"/>
                <a:gd name="T13" fmla="*/ 7239 h 7419"/>
                <a:gd name="T14" fmla="*/ 3307 w 6211"/>
                <a:gd name="T15" fmla="*/ 7419 h 7419"/>
                <a:gd name="T16" fmla="*/ 6050 w 6211"/>
                <a:gd name="T17" fmla="*/ 7419 h 7419"/>
                <a:gd name="T18" fmla="*/ 6162 w 6211"/>
                <a:gd name="T19" fmla="*/ 7239 h 7419"/>
                <a:gd name="T20" fmla="*/ 3196 w 6211"/>
                <a:gd name="T21" fmla="*/ 3856 h 7419"/>
                <a:gd name="T22" fmla="*/ 3196 w 6211"/>
                <a:gd name="T23" fmla="*/ 3496 h 7419"/>
                <a:gd name="T24" fmla="*/ 6162 w 6211"/>
                <a:gd name="T25" fmla="*/ 180 h 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11" h="7419">
                  <a:moveTo>
                    <a:pt x="6162" y="180"/>
                  </a:moveTo>
                  <a:cubicBezTo>
                    <a:pt x="6211" y="81"/>
                    <a:pt x="6161" y="0"/>
                    <a:pt x="6050" y="0"/>
                  </a:cubicBezTo>
                  <a:lnTo>
                    <a:pt x="3307" y="0"/>
                  </a:lnTo>
                  <a:cubicBezTo>
                    <a:pt x="3053" y="0"/>
                    <a:pt x="2719" y="512"/>
                    <a:pt x="2553" y="697"/>
                  </a:cubicBezTo>
                  <a:cubicBezTo>
                    <a:pt x="2262" y="1023"/>
                    <a:pt x="65" y="3464"/>
                    <a:pt x="49" y="3496"/>
                  </a:cubicBezTo>
                  <a:cubicBezTo>
                    <a:pt x="0" y="3595"/>
                    <a:pt x="0" y="3757"/>
                    <a:pt x="49" y="3856"/>
                  </a:cubicBezTo>
                  <a:lnTo>
                    <a:pt x="3015" y="7239"/>
                  </a:lnTo>
                  <a:cubicBezTo>
                    <a:pt x="3065" y="7338"/>
                    <a:pt x="3196" y="7419"/>
                    <a:pt x="3307" y="7419"/>
                  </a:cubicBezTo>
                  <a:lnTo>
                    <a:pt x="6050" y="7419"/>
                  </a:lnTo>
                  <a:cubicBezTo>
                    <a:pt x="6161" y="7419"/>
                    <a:pt x="6211" y="7338"/>
                    <a:pt x="6162" y="7239"/>
                  </a:cubicBezTo>
                  <a:lnTo>
                    <a:pt x="3196" y="3856"/>
                  </a:lnTo>
                  <a:cubicBezTo>
                    <a:pt x="3146" y="3757"/>
                    <a:pt x="3146" y="3595"/>
                    <a:pt x="3196" y="3496"/>
                  </a:cubicBezTo>
                  <a:lnTo>
                    <a:pt x="6162" y="180"/>
                  </a:lnTo>
                  <a:close/>
                </a:path>
              </a:pathLst>
            </a:custGeom>
            <a:solidFill>
              <a:schemeClr val="accent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cs typeface="+mn-ea"/>
              </a:endParaRPr>
            </a:p>
          </p:txBody>
        </p:sp>
        <p:grpSp>
          <p:nvGrpSpPr>
            <p:cNvPr id="22" name="组合 21">
              <a:extLst>
                <a:ext uri="{FF2B5EF4-FFF2-40B4-BE49-F238E27FC236}">
                  <a16:creationId xmlns:a16="http://schemas.microsoft.com/office/drawing/2014/main" id="{9964FBC6-C6E1-46EF-BA7C-306EAED1B7F8}"/>
                </a:ext>
              </a:extLst>
            </p:cNvPr>
            <p:cNvGrpSpPr/>
            <p:nvPr/>
          </p:nvGrpSpPr>
          <p:grpSpPr>
            <a:xfrm>
              <a:off x="664280" y="4116596"/>
              <a:ext cx="10858500" cy="310896"/>
              <a:chOff x="664280" y="4116596"/>
              <a:chExt cx="10858500" cy="310896"/>
            </a:xfrm>
          </p:grpSpPr>
          <p:cxnSp>
            <p:nvCxnSpPr>
              <p:cNvPr id="23" name="直接连接符 22">
                <a:extLst>
                  <a:ext uri="{FF2B5EF4-FFF2-40B4-BE49-F238E27FC236}">
                    <a16:creationId xmlns:a16="http://schemas.microsoft.com/office/drawing/2014/main" id="{F15FDEA5-A1AE-4027-A3C2-75E1BAE76B7F}"/>
                  </a:ext>
                </a:extLst>
              </p:cNvPr>
              <p:cNvCxnSpPr>
                <a:cxnSpLocks/>
              </p:cNvCxnSpPr>
              <p:nvPr/>
            </p:nvCxnSpPr>
            <p:spPr>
              <a:xfrm>
                <a:off x="664280" y="4427492"/>
                <a:ext cx="10858500" cy="0"/>
              </a:xfrm>
              <a:prstGeom prst="line">
                <a:avLst/>
              </a:prstGeom>
              <a:ln w="57150" cap="flat">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706CF629-52B4-4456-B497-BD43E871D1C9}"/>
                  </a:ext>
                </a:extLst>
              </p:cNvPr>
              <p:cNvCxnSpPr>
                <a:cxnSpLocks/>
              </p:cNvCxnSpPr>
              <p:nvPr/>
            </p:nvCxnSpPr>
            <p:spPr>
              <a:xfrm>
                <a:off x="664280" y="4323860"/>
                <a:ext cx="10858500" cy="0"/>
              </a:xfrm>
              <a:prstGeom prst="line">
                <a:avLst/>
              </a:prstGeom>
              <a:ln w="57150" cap="flat">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3C38B00A-6321-44BD-A1F9-55924B250FAB}"/>
                  </a:ext>
                </a:extLst>
              </p:cNvPr>
              <p:cNvCxnSpPr>
                <a:cxnSpLocks/>
              </p:cNvCxnSpPr>
              <p:nvPr/>
            </p:nvCxnSpPr>
            <p:spPr>
              <a:xfrm>
                <a:off x="664280" y="4220228"/>
                <a:ext cx="10858500" cy="0"/>
              </a:xfrm>
              <a:prstGeom prst="line">
                <a:avLst/>
              </a:prstGeom>
              <a:ln w="57150" cap="flat">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F0919999-4B1C-434A-A87B-EF297C7E545F}"/>
                  </a:ext>
                </a:extLst>
              </p:cNvPr>
              <p:cNvCxnSpPr>
                <a:cxnSpLocks/>
              </p:cNvCxnSpPr>
              <p:nvPr/>
            </p:nvCxnSpPr>
            <p:spPr>
              <a:xfrm>
                <a:off x="664280" y="4116596"/>
                <a:ext cx="10858500" cy="0"/>
              </a:xfrm>
              <a:prstGeom prst="line">
                <a:avLst/>
              </a:prstGeom>
              <a:ln w="57150" cap="flat">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日期占位符 1">
            <a:extLst>
              <a:ext uri="{FF2B5EF4-FFF2-40B4-BE49-F238E27FC236}">
                <a16:creationId xmlns:a16="http://schemas.microsoft.com/office/drawing/2014/main" id="{0420198B-5F96-487B-8EE5-831513F787CF}"/>
              </a:ext>
            </a:extLst>
          </p:cNvPr>
          <p:cNvSpPr>
            <a:spLocks noGrp="1"/>
          </p:cNvSpPr>
          <p:nvPr>
            <p:ph type="dt" sz="half" idx="14"/>
          </p:nvPr>
        </p:nvSpPr>
        <p:spPr>
          <a:xfrm>
            <a:off x="664280" y="6235702"/>
            <a:ext cx="3342640" cy="365125"/>
          </a:xfrm>
        </p:spPr>
        <p:txBody>
          <a:bodyPr/>
          <a:lstStyle/>
          <a:p>
            <a:r>
              <a:rPr lang="zh-CN" altLang="en-US" i="1" spc="300" dirty="0">
                <a:solidFill>
                  <a:schemeClr val="accent1"/>
                </a:solidFill>
                <a:latin typeface="+mn-ea"/>
                <a:cs typeface="+mn-ea"/>
              </a:rPr>
              <a:t>止于至善</a:t>
            </a:r>
            <a:endParaRPr lang="zh-CN" altLang="en-US" spc="300" dirty="0">
              <a:solidFill>
                <a:schemeClr val="bg1">
                  <a:lumMod val="75000"/>
                </a:schemeClr>
              </a:solidFill>
              <a:cs typeface="+mn-ea"/>
            </a:endParaRPr>
          </a:p>
        </p:txBody>
      </p:sp>
      <p:sp>
        <p:nvSpPr>
          <p:cNvPr id="3" name="灯片编号占位符 2">
            <a:extLst>
              <a:ext uri="{FF2B5EF4-FFF2-40B4-BE49-F238E27FC236}">
                <a16:creationId xmlns:a16="http://schemas.microsoft.com/office/drawing/2014/main" id="{3543C3CC-C8B2-4D77-8763-BBCA39178BD3}"/>
              </a:ext>
            </a:extLst>
          </p:cNvPr>
          <p:cNvSpPr>
            <a:spLocks noGrp="1"/>
          </p:cNvSpPr>
          <p:nvPr>
            <p:ph type="sldNum" sz="quarter" idx="16"/>
          </p:nvPr>
        </p:nvSpPr>
        <p:spPr/>
        <p:txBody>
          <a:bodyPr/>
          <a:lstStyle/>
          <a:p>
            <a:fld id="{C79ECAFE-A460-4E13-ABCB-32CAE6136244}" type="slidenum">
              <a:rPr lang="zh-CN" altLang="en-US" smtClean="0"/>
              <a:pPr/>
              <a:t>6</a:t>
            </a:fld>
            <a:endParaRPr lang="zh-CN" altLang="en-US" dirty="0"/>
          </a:p>
        </p:txBody>
      </p:sp>
      <p:sp>
        <p:nvSpPr>
          <p:cNvPr id="27" name="文本框 26">
            <a:extLst>
              <a:ext uri="{FF2B5EF4-FFF2-40B4-BE49-F238E27FC236}">
                <a16:creationId xmlns:a16="http://schemas.microsoft.com/office/drawing/2014/main" id="{B7036399-E676-474D-977A-22C7E3DF35D8}"/>
              </a:ext>
            </a:extLst>
          </p:cNvPr>
          <p:cNvSpPr txBox="1"/>
          <p:nvPr/>
        </p:nvSpPr>
        <p:spPr>
          <a:xfrm>
            <a:off x="1220506" y="4502319"/>
            <a:ext cx="2594063" cy="1137556"/>
          </a:xfrm>
          <a:prstGeom prst="rect">
            <a:avLst/>
          </a:prstGeom>
          <a:noFill/>
        </p:spPr>
        <p:txBody>
          <a:bodyPr wrap="square" rtlCol="0">
            <a:spAutoFit/>
          </a:bodyPr>
          <a:lstStyle>
            <a:defPPr>
              <a:defRPr lang="zh-CN"/>
            </a:defPPr>
            <a:lvl1pPr marR="0" lvl="0" indent="0" algn="ctr" fontAlgn="auto">
              <a:lnSpc>
                <a:spcPct val="130000"/>
              </a:lnSpc>
              <a:spcBef>
                <a:spcPts val="0"/>
              </a:spcBef>
              <a:spcAft>
                <a:spcPts val="0"/>
              </a:spcAft>
              <a:buClrTx/>
              <a:buSzTx/>
              <a:buFontTx/>
              <a:buNone/>
              <a:tabLst/>
              <a:defRPr kumimoji="0" b="0" i="0" u="none" strike="noStrike" cap="none" spc="0" normalizeH="0" baseline="0">
                <a:ln>
                  <a:noFill/>
                </a:ln>
                <a:solidFill>
                  <a:prstClr val="black"/>
                </a:solidFill>
                <a:effectLst/>
                <a:uLnTx/>
                <a:uFillTx/>
                <a:latin typeface="微软雅黑"/>
                <a:ea typeface="微软雅黑"/>
              </a:defRPr>
            </a:lvl1pPr>
          </a:lstStyle>
          <a:p>
            <a:pPr marL="285750" indent="-285750" algn="l">
              <a:buFont typeface="Arial" panose="020B0604020202020204" pitchFamily="34" charset="0"/>
              <a:buChar char="•"/>
            </a:pPr>
            <a:r>
              <a:rPr lang="zh-CN" altLang="en-US" dirty="0">
                <a:ea typeface="+mn-ea"/>
                <a:cs typeface="+mn-ea"/>
              </a:rPr>
              <a:t>了解各个电器的用电情况</a:t>
            </a:r>
            <a:endParaRPr lang="en-US" altLang="zh-CN" dirty="0">
              <a:ea typeface="+mn-ea"/>
              <a:cs typeface="+mn-ea"/>
            </a:endParaRPr>
          </a:p>
          <a:p>
            <a:pPr marL="285750" indent="-285750" algn="l">
              <a:buFont typeface="Arial" panose="020B0604020202020204" pitchFamily="34" charset="0"/>
              <a:buChar char="•"/>
            </a:pPr>
            <a:r>
              <a:rPr lang="zh-CN" altLang="en-US" dirty="0">
                <a:ea typeface="+mn-ea"/>
                <a:cs typeface="+mn-ea"/>
              </a:rPr>
              <a:t>理性安排电器的使用。</a:t>
            </a:r>
          </a:p>
        </p:txBody>
      </p:sp>
      <p:sp>
        <p:nvSpPr>
          <p:cNvPr id="4" name="文本框 3">
            <a:extLst>
              <a:ext uri="{FF2B5EF4-FFF2-40B4-BE49-F238E27FC236}">
                <a16:creationId xmlns:a16="http://schemas.microsoft.com/office/drawing/2014/main" id="{10497761-6414-4FD1-834F-F102CD225BC5}"/>
              </a:ext>
            </a:extLst>
          </p:cNvPr>
          <p:cNvSpPr txBox="1"/>
          <p:nvPr/>
        </p:nvSpPr>
        <p:spPr>
          <a:xfrm>
            <a:off x="7860436" y="4505744"/>
            <a:ext cx="2994533" cy="1137556"/>
          </a:xfrm>
          <a:prstGeom prst="rect">
            <a:avLst/>
          </a:prstGeom>
          <a:noFill/>
        </p:spPr>
        <p:txBody>
          <a:bodyPr wrap="square" rtlCol="0">
            <a:spAutoFit/>
          </a:bodyPr>
          <a:lstStyle>
            <a:defPPr>
              <a:defRPr lang="zh-CN"/>
            </a:defPPr>
            <a:lvl1pPr marR="0" lvl="0" indent="0" algn="ctr" fontAlgn="auto">
              <a:lnSpc>
                <a:spcPct val="130000"/>
              </a:lnSpc>
              <a:spcBef>
                <a:spcPts val="0"/>
              </a:spcBef>
              <a:spcAft>
                <a:spcPts val="0"/>
              </a:spcAft>
              <a:buClrTx/>
              <a:buSzTx/>
              <a:buFontTx/>
              <a:buNone/>
              <a:tabLst/>
              <a:defRPr kumimoji="0" b="0" i="0" u="none" strike="noStrike" cap="none" spc="0" normalizeH="0" baseline="0">
                <a:ln>
                  <a:noFill/>
                </a:ln>
                <a:solidFill>
                  <a:prstClr val="black"/>
                </a:solidFill>
                <a:effectLst/>
                <a:uLnTx/>
                <a:uFillTx/>
                <a:latin typeface="微软雅黑"/>
                <a:ea typeface="微软雅黑"/>
              </a:defRPr>
            </a:lvl1pPr>
          </a:lstStyle>
          <a:p>
            <a:pPr marL="285750" indent="-285750" algn="just">
              <a:buFont typeface="Arial" panose="020B0604020202020204" pitchFamily="34" charset="0"/>
              <a:buChar char="•"/>
            </a:pPr>
            <a:r>
              <a:rPr lang="zh-CN" altLang="en-US" dirty="0">
                <a:ea typeface="+mn-ea"/>
                <a:cs typeface="+mn-ea"/>
              </a:rPr>
              <a:t>查看分析电器的实际使用情况内容</a:t>
            </a:r>
            <a:endParaRPr lang="en-US" altLang="zh-CN" dirty="0">
              <a:ea typeface="+mn-ea"/>
              <a:cs typeface="+mn-ea"/>
            </a:endParaRPr>
          </a:p>
          <a:p>
            <a:pPr marL="285750" indent="-285750" algn="just">
              <a:buFont typeface="Arial" panose="020B0604020202020204" pitchFamily="34" charset="0"/>
              <a:buChar char="•"/>
            </a:pPr>
            <a:r>
              <a:rPr lang="zh-CN" altLang="en-US" dirty="0">
                <a:ea typeface="+mn-ea"/>
                <a:cs typeface="+mn-ea"/>
              </a:rPr>
              <a:t>查看电器规格是否匹配</a:t>
            </a:r>
            <a:endParaRPr lang="en-US" altLang="zh-CN" dirty="0">
              <a:ea typeface="+mn-ea"/>
              <a:cs typeface="+mn-ea"/>
            </a:endParaRPr>
          </a:p>
        </p:txBody>
      </p:sp>
    </p:spTree>
    <p:extLst>
      <p:ext uri="{BB962C8B-B14F-4D97-AF65-F5344CB8AC3E}">
        <p14:creationId xmlns:p14="http://schemas.microsoft.com/office/powerpoint/2010/main" val="38572536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3D3E6652-A975-4BF3-B275-D804D05392D3}"/>
              </a:ext>
            </a:extLst>
          </p:cNvPr>
          <p:cNvSpPr>
            <a:spLocks noGrp="1"/>
          </p:cNvSpPr>
          <p:nvPr>
            <p:ph type="body" sz="quarter" idx="10"/>
          </p:nvPr>
        </p:nvSpPr>
        <p:spPr>
          <a:xfrm>
            <a:off x="0" y="4305829"/>
            <a:ext cx="5368944" cy="725488"/>
          </a:xfrm>
        </p:spPr>
        <p:txBody>
          <a:bodyPr/>
          <a:lstStyle/>
          <a:p>
            <a:r>
              <a:rPr lang="zh-CN" altLang="en-US" dirty="0"/>
              <a:t>国内外研究现状</a:t>
            </a:r>
          </a:p>
        </p:txBody>
      </p:sp>
      <p:sp>
        <p:nvSpPr>
          <p:cNvPr id="4" name="日期占位符 3">
            <a:extLst>
              <a:ext uri="{FF2B5EF4-FFF2-40B4-BE49-F238E27FC236}">
                <a16:creationId xmlns:a16="http://schemas.microsoft.com/office/drawing/2014/main" id="{B5C25C8D-E130-4B86-A5B3-6F0EB43F30E7}"/>
              </a:ext>
            </a:extLst>
          </p:cNvPr>
          <p:cNvSpPr>
            <a:spLocks noGrp="1"/>
          </p:cNvSpPr>
          <p:nvPr>
            <p:ph type="dt" sz="half"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dirty="0">
                <a:ln>
                  <a:noFill/>
                </a:ln>
                <a:solidFill>
                  <a:srgbClr val="445437"/>
                </a:solidFill>
                <a:effectLst/>
                <a:uLnTx/>
                <a:uFillTx/>
                <a:latin typeface="Microsoft YaHei"/>
                <a:ea typeface="Microsoft YaHei"/>
                <a:cs typeface="+mn-cs"/>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cs"/>
            </a:endParaRPr>
          </a:p>
        </p:txBody>
      </p:sp>
      <p:pic>
        <p:nvPicPr>
          <p:cNvPr id="7" name="图片 6">
            <a:extLst>
              <a:ext uri="{FF2B5EF4-FFF2-40B4-BE49-F238E27FC236}">
                <a16:creationId xmlns:a16="http://schemas.microsoft.com/office/drawing/2014/main" id="{6D55B5A4-CBC6-495A-8FE1-D5F33DFED01E}"/>
              </a:ext>
            </a:extLst>
          </p:cNvPr>
          <p:cNvPicPr>
            <a:picLocks noChangeAspect="1"/>
          </p:cNvPicPr>
          <p:nvPr/>
        </p:nvPicPr>
        <p:blipFill>
          <a:blip r:embed="rId2"/>
          <a:srcRect l="24588" t="13433" r="24588" b="26261"/>
          <a:stretch>
            <a:fillRect/>
          </a:stretch>
        </p:blipFill>
        <p:spPr>
          <a:xfrm>
            <a:off x="1113695" y="1342785"/>
            <a:ext cx="2977628" cy="3209636"/>
          </a:xfrm>
          <a:custGeom>
            <a:avLst/>
            <a:gdLst>
              <a:gd name="connsiteX0" fmla="*/ 0 w 2977628"/>
              <a:gd name="connsiteY0" fmla="*/ 0 h 3209636"/>
              <a:gd name="connsiteX1" fmla="*/ 2977628 w 2977628"/>
              <a:gd name="connsiteY1" fmla="*/ 0 h 3209636"/>
              <a:gd name="connsiteX2" fmla="*/ 2977628 w 2977628"/>
              <a:gd name="connsiteY2" fmla="*/ 3209636 h 3209636"/>
              <a:gd name="connsiteX3" fmla="*/ 0 w 2977628"/>
              <a:gd name="connsiteY3" fmla="*/ 3209636 h 3209636"/>
            </a:gdLst>
            <a:ahLst/>
            <a:cxnLst>
              <a:cxn ang="0">
                <a:pos x="connsiteX0" y="connsiteY0"/>
              </a:cxn>
              <a:cxn ang="0">
                <a:pos x="connsiteX1" y="connsiteY1"/>
              </a:cxn>
              <a:cxn ang="0">
                <a:pos x="connsiteX2" y="connsiteY2"/>
              </a:cxn>
              <a:cxn ang="0">
                <a:pos x="connsiteX3" y="connsiteY3"/>
              </a:cxn>
            </a:cxnLst>
            <a:rect l="l" t="t" r="r" b="b"/>
            <a:pathLst>
              <a:path w="2977628" h="3209636">
                <a:moveTo>
                  <a:pt x="0" y="0"/>
                </a:moveTo>
                <a:lnTo>
                  <a:pt x="2977628" y="0"/>
                </a:lnTo>
                <a:lnTo>
                  <a:pt x="2977628" y="3209636"/>
                </a:lnTo>
                <a:lnTo>
                  <a:pt x="0" y="3209636"/>
                </a:lnTo>
                <a:close/>
              </a:path>
            </a:pathLst>
          </a:custGeom>
        </p:spPr>
      </p:pic>
    </p:spTree>
    <p:extLst>
      <p:ext uri="{BB962C8B-B14F-4D97-AF65-F5344CB8AC3E}">
        <p14:creationId xmlns:p14="http://schemas.microsoft.com/office/powerpoint/2010/main" val="37320993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ea typeface="+mn-ea"/>
                <a:cs typeface="+mn-ea"/>
              </a:rPr>
              <a:t>传统负荷监测方式</a:t>
            </a: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961593" y="1122054"/>
            <a:ext cx="10093795" cy="4613892"/>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rPr>
              <a:t>1. </a:t>
            </a:r>
            <a:r>
              <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rPr>
              <a:t>组合优化</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    尝试将观察到的功率测量值与设备特征库中设备功率信号的可能组合进行匹配，以减少匹配误差作为优化策略。</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rPr>
              <a:t>2. </a:t>
            </a:r>
            <a:r>
              <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rPr>
              <a:t>隐马尔可夫</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    由初始状态概率向量</a:t>
            </a:r>
            <a:r>
              <a:rPr kumimoji="0" lang="en-US" altLang="zh-CN" sz="1800" b="0" i="0" u="none" strike="noStrike" kern="1200" cap="none" spc="0" normalizeH="0" baseline="0" noProof="0" dirty="0">
                <a:ln>
                  <a:noFill/>
                </a:ln>
                <a:solidFill>
                  <a:prstClr val="black"/>
                </a:solidFill>
                <a:effectLst/>
                <a:uLnTx/>
                <a:uFillTx/>
                <a:latin typeface="Microsoft YaHei"/>
                <a:ea typeface="Microsoft YaHei"/>
                <a:cs typeface="+mn-cs"/>
              </a:rPr>
              <a:t>π</a:t>
            </a: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状态转移模型</a:t>
            </a:r>
            <a:r>
              <a:rPr kumimoji="0" lang="en-US" altLang="zh-CN" sz="1800" b="0" i="0" u="none" strike="noStrike" kern="1200" cap="none" spc="0" normalizeH="0" baseline="0" noProof="0" dirty="0">
                <a:ln>
                  <a:noFill/>
                </a:ln>
                <a:solidFill>
                  <a:prstClr val="black"/>
                </a:solidFill>
                <a:effectLst/>
                <a:uLnTx/>
                <a:uFillTx/>
                <a:latin typeface="Microsoft YaHei"/>
                <a:ea typeface="Microsoft YaHei"/>
                <a:cs typeface="+mn-cs"/>
              </a:rPr>
              <a:t>A</a:t>
            </a: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观测概率矩阵</a:t>
            </a:r>
            <a:r>
              <a:rPr kumimoji="0" lang="en-US" altLang="zh-CN" sz="1800" b="0" i="0" u="none" strike="noStrike" kern="1200" cap="none" spc="0" normalizeH="0" baseline="0" noProof="0" dirty="0">
                <a:ln>
                  <a:noFill/>
                </a:ln>
                <a:solidFill>
                  <a:prstClr val="black"/>
                </a:solidFill>
                <a:effectLst/>
                <a:uLnTx/>
                <a:uFillTx/>
                <a:latin typeface="Microsoft YaHei"/>
                <a:ea typeface="Microsoft YaHei"/>
                <a:cs typeface="+mn-cs"/>
              </a:rPr>
              <a:t>B</a:t>
            </a: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构建一个马尔可夫模型。观测序列为总电表采集的时间序列，隐含状态序列为每个电器的工作模式。</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rPr>
              <a:t>3. </a:t>
            </a:r>
            <a:r>
              <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rPr>
              <a:t>稀疏编码</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a:ea typeface="Microsoft YaHei"/>
                <a:cs typeface="+mn-cs"/>
              </a:rPr>
              <a:t>    为每一台设备建立相应的负荷矩阵。实际使用时将这些学习模型结合起来，仅使用它们的累计信号来分解从未见过的家庭中不同设备的功耗。</a:t>
            </a:r>
          </a:p>
        </p:txBody>
      </p:sp>
    </p:spTree>
    <p:extLst>
      <p:ext uri="{BB962C8B-B14F-4D97-AF65-F5344CB8AC3E}">
        <p14:creationId xmlns:p14="http://schemas.microsoft.com/office/powerpoint/2010/main" val="17733438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a:extLst>
              <a:ext uri="{FF2B5EF4-FFF2-40B4-BE49-F238E27FC236}">
                <a16:creationId xmlns:a16="http://schemas.microsoft.com/office/drawing/2014/main" id="{47E0EAF2-E971-4BFD-8F0E-AC97A22EDC5C}"/>
              </a:ext>
            </a:extLst>
          </p:cNvPr>
          <p:cNvSpPr>
            <a:spLocks noGrp="1"/>
          </p:cNvSpPr>
          <p:nvPr>
            <p:ph type="body" sz="quarter" idx="11"/>
          </p:nvPr>
        </p:nvSpPr>
        <p:spPr/>
        <p:txBody>
          <a:bodyPr/>
          <a:lstStyle/>
          <a:p>
            <a:r>
              <a:rPr lang="zh-CN" altLang="en-US" dirty="0">
                <a:ea typeface="+mn-ea"/>
                <a:cs typeface="+mn-ea"/>
              </a:rPr>
              <a:t>传统负荷监测方式的不足</a:t>
            </a:r>
          </a:p>
        </p:txBody>
      </p:sp>
      <p:sp>
        <p:nvSpPr>
          <p:cNvPr id="3" name="日期占位符 2">
            <a:extLst>
              <a:ext uri="{FF2B5EF4-FFF2-40B4-BE49-F238E27FC236}">
                <a16:creationId xmlns:a16="http://schemas.microsoft.com/office/drawing/2014/main" id="{E4B51C2E-D84A-4BF4-B9F1-A1341546FF29}"/>
              </a:ext>
            </a:extLst>
          </p:cNvPr>
          <p:cNvSpPr>
            <a:spLocks noGrp="1"/>
          </p:cNvSpPr>
          <p:nvPr>
            <p:ph type="dt" sz="half" idx="14"/>
          </p:nvPr>
        </p:nvSpPr>
        <p:spPr>
          <a:xfrm>
            <a:off x="660400" y="6235702"/>
            <a:ext cx="334264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0" i="1" u="none" strike="noStrike" kern="1200" cap="none" spc="300" normalizeH="0" baseline="0" noProof="0">
                <a:ln>
                  <a:noFill/>
                </a:ln>
                <a:solidFill>
                  <a:srgbClr val="445437"/>
                </a:solidFill>
                <a:effectLst/>
                <a:uLnTx/>
                <a:uFillTx/>
                <a:latin typeface="Microsoft YaHei"/>
                <a:ea typeface="Microsoft YaHei"/>
                <a:cs typeface="+mn-ea"/>
              </a:rPr>
              <a:t>止于至善</a:t>
            </a:r>
            <a:endParaRPr kumimoji="0" lang="zh-CN" altLang="en-US" sz="1400" b="0" i="0" u="none" strike="noStrike" kern="1200" cap="none" spc="300" normalizeH="0" baseline="0" noProof="0" dirty="0">
              <a:ln>
                <a:noFill/>
              </a:ln>
              <a:solidFill>
                <a:prstClr val="white">
                  <a:lumMod val="75000"/>
                </a:prstClr>
              </a:solidFill>
              <a:effectLst/>
              <a:uLnTx/>
              <a:uFillTx/>
              <a:latin typeface="Arial"/>
              <a:ea typeface="Microsoft YaHei"/>
              <a:cs typeface="+mn-ea"/>
            </a:endParaRPr>
          </a:p>
        </p:txBody>
      </p:sp>
      <p:sp>
        <p:nvSpPr>
          <p:cNvPr id="4" name="灯片编号占位符 3">
            <a:extLst>
              <a:ext uri="{FF2B5EF4-FFF2-40B4-BE49-F238E27FC236}">
                <a16:creationId xmlns:a16="http://schemas.microsoft.com/office/drawing/2014/main" id="{5FFE3BDD-0CC9-49F1-86F6-A06635B040FA}"/>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9ECAFE-A460-4E13-ABCB-32CAE6136244}" type="slidenum">
              <a:rPr kumimoji="0" lang="zh-CN" altLang="en-US" sz="1400" b="0" i="0" u="none" strike="noStrike" kern="1200" cap="none" spc="0" normalizeH="0" baseline="0" noProof="0" smtClean="0">
                <a:ln>
                  <a:noFill/>
                </a:ln>
                <a:solidFill>
                  <a:prstClr val="white">
                    <a:lumMod val="75000"/>
                  </a:prstClr>
                </a:solidFill>
                <a:effectLst/>
                <a:uLnTx/>
                <a:uFillTx/>
                <a:latin typeface="Arial"/>
                <a:ea typeface="Microsoft YaHei"/>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400" b="0" i="0" u="none" strike="noStrike" kern="1200" cap="none" spc="0" normalizeH="0" baseline="0" noProof="0" dirty="0">
              <a:ln>
                <a:noFill/>
              </a:ln>
              <a:solidFill>
                <a:prstClr val="white">
                  <a:lumMod val="75000"/>
                </a:prstClr>
              </a:solidFill>
              <a:effectLst/>
              <a:uLnTx/>
              <a:uFillTx/>
              <a:latin typeface="Arial"/>
              <a:ea typeface="Microsoft YaHei"/>
              <a:cs typeface="+mn-cs"/>
            </a:endParaRPr>
          </a:p>
        </p:txBody>
      </p:sp>
      <p:sp>
        <p:nvSpPr>
          <p:cNvPr id="26" name="文本框 25">
            <a:extLst>
              <a:ext uri="{FF2B5EF4-FFF2-40B4-BE49-F238E27FC236}">
                <a16:creationId xmlns:a16="http://schemas.microsoft.com/office/drawing/2014/main" id="{8405ABAF-A258-4299-961C-5219974A759C}"/>
              </a:ext>
            </a:extLst>
          </p:cNvPr>
          <p:cNvSpPr txBox="1"/>
          <p:nvPr/>
        </p:nvSpPr>
        <p:spPr>
          <a:xfrm rot="10800000" flipV="1">
            <a:off x="673100" y="1494800"/>
            <a:ext cx="10093795" cy="4402039"/>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rPr>
              <a:t>1. </a:t>
            </a:r>
            <a:r>
              <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rPr>
              <a:t>组合优化</a:t>
            </a: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rPr>
              <a:t>NP</a:t>
            </a: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完全问题，优化提升困难</a:t>
            </a:r>
            <a:endPar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endParaRP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假设各设备的特征满足叠加性，但是并不是所有设备的负荷特征都满足这一特性</a:t>
            </a:r>
            <a:endPar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endParaRP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需要一个完整的设备特征库，这一需求在实际应用中很难被满足</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rPr>
              <a:t>2. </a:t>
            </a:r>
            <a:r>
              <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rPr>
              <a:t>隐马尔可夫</a:t>
            </a: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rPr>
              <a:t>FHMM</a:t>
            </a: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忽略了设备之间的相关性信息。</a:t>
            </a:r>
            <a:endPar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endParaRPr>
          </a:p>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en-US" altLang="zh-CN" sz="1800" i="0" u="none" strike="noStrike" kern="1200" cap="none" spc="0" normalizeH="0" baseline="0" noProof="0" dirty="0">
                <a:ln>
                  <a:noFill/>
                </a:ln>
                <a:solidFill>
                  <a:prstClr val="black"/>
                </a:solidFill>
                <a:effectLst/>
                <a:uLnTx/>
                <a:uFillTx/>
                <a:latin typeface="Microsoft YaHei"/>
                <a:ea typeface="Microsoft YaHei"/>
                <a:cs typeface="+mn-cs"/>
              </a:rPr>
              <a:t>FHMM</a:t>
            </a:r>
            <a:r>
              <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rPr>
              <a:t>的模型复杂度仍然较高</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en-US" sz="1800" i="0" u="none" strike="noStrike" kern="1200" cap="none" spc="0" normalizeH="0" baseline="0" noProof="0" dirty="0">
              <a:ln>
                <a:noFill/>
              </a:ln>
              <a:solidFill>
                <a:prstClr val="black"/>
              </a:solidFill>
              <a:effectLst/>
              <a:uLnTx/>
              <a:uFillTx/>
              <a:latin typeface="Microsoft YaHei"/>
              <a:ea typeface="Microsoft YaHei"/>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Microsoft YaHei"/>
                <a:ea typeface="Microsoft YaHei"/>
                <a:cs typeface="+mn-cs"/>
              </a:rPr>
              <a:t>			</a:t>
            </a:r>
            <a:r>
              <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rPr>
              <a:t>* </a:t>
            </a:r>
            <a:r>
              <a:rPr kumimoji="0" lang="zh-CN" altLang="en-US" sz="2800" b="1" i="0" u="none" strike="noStrike" kern="1200" cap="none" spc="0" normalizeH="0" baseline="0" noProof="0" dirty="0">
                <a:ln>
                  <a:noFill/>
                </a:ln>
                <a:solidFill>
                  <a:prstClr val="black"/>
                </a:solidFill>
                <a:effectLst/>
                <a:uLnTx/>
                <a:uFillTx/>
                <a:latin typeface="Microsoft YaHei"/>
                <a:ea typeface="Microsoft YaHei"/>
                <a:cs typeface="+mn-cs"/>
              </a:rPr>
              <a:t>深度学习开始走入人们的视野</a:t>
            </a:r>
            <a:endParaRPr kumimoji="0" lang="zh-CN" altLang="en-US" sz="1800" b="1" i="0" u="none" strike="noStrike" kern="1200" cap="none" spc="0" normalizeH="0" baseline="0" noProof="0" dirty="0">
              <a:ln>
                <a:noFill/>
              </a:ln>
              <a:solidFill>
                <a:prstClr val="black"/>
              </a:solidFill>
              <a:effectLst/>
              <a:uLnTx/>
              <a:uFillTx/>
              <a:latin typeface="Microsoft YaHei"/>
              <a:ea typeface="Microsoft YaHei"/>
              <a:cs typeface="+mn-cs"/>
            </a:endParaRPr>
          </a:p>
        </p:txBody>
      </p:sp>
    </p:spTree>
    <p:extLst>
      <p:ext uri="{BB962C8B-B14F-4D97-AF65-F5344CB8AC3E}">
        <p14:creationId xmlns:p14="http://schemas.microsoft.com/office/powerpoint/2010/main" val="5548014"/>
      </p:ext>
    </p:extLst>
  </p:cSld>
  <p:clrMapOvr>
    <a:masterClrMapping/>
  </p:clrMapOvr>
</p:sld>
</file>

<file path=ppt/theme/theme1.xml><?xml version="1.0" encoding="utf-8"?>
<a:theme xmlns:a="http://schemas.openxmlformats.org/drawingml/2006/main" name="Office 主题​​">
  <a:themeElements>
    <a:clrScheme name="SEU">
      <a:dk1>
        <a:sysClr val="windowText" lastClr="000000"/>
      </a:dk1>
      <a:lt1>
        <a:sysClr val="window" lastClr="FFFFFF"/>
      </a:lt1>
      <a:dk2>
        <a:srgbClr val="44546A"/>
      </a:dk2>
      <a:lt2>
        <a:srgbClr val="E3E1DD"/>
      </a:lt2>
      <a:accent1>
        <a:srgbClr val="445437"/>
      </a:accent1>
      <a:accent2>
        <a:srgbClr val="FFCC00"/>
      </a:accent2>
      <a:accent3>
        <a:srgbClr val="2872A1"/>
      </a:accent3>
      <a:accent4>
        <a:srgbClr val="FCB322"/>
      </a:accent4>
      <a:accent5>
        <a:srgbClr val="EA6C00"/>
      </a:accent5>
      <a:accent6>
        <a:srgbClr val="70AD47"/>
      </a:accent6>
      <a:hlink>
        <a:srgbClr val="0563C1"/>
      </a:hlink>
      <a:folHlink>
        <a:srgbClr val="954F72"/>
      </a:folHlink>
    </a:clrScheme>
    <a:fontScheme name="htvr4vcz">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w="12700">
          <a:noFill/>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lnDef>
      <a:spPr>
        <a:ln w="12700">
          <a:solidFill>
            <a:schemeClr val="bg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办公室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2" ma:contentTypeDescription="Create a new document." ma:contentTypeScope="" ma:versionID="a8a52e8c320b9a064ae3583ae3861c92">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88020cb39231a0945110f9cd888b521a"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MediaServiceKeyPoints xmlns="71af3243-3dd4-4a8d-8c0d-dd76da1f02a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D7FC771-7DFE-49DA-B577-71181BFBCB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0072C5-DDE0-4258-BA7A-4D4B80DFA632}">
  <ds:schemaRefs>
    <ds:schemaRef ds:uri="16c05727-aa75-4e4a-9b5f-8a80a1165891"/>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71af3243-3dd4-4a8d-8c0d-dd76da1f02a5"/>
    <ds:schemaRef ds:uri="http://www.w3.org/XML/1998/namespace"/>
    <ds:schemaRef ds:uri="http://purl.org/dc/dcmitype/"/>
  </ds:schemaRefs>
</ds:datastoreItem>
</file>

<file path=customXml/itemProps3.xml><?xml version="1.0" encoding="utf-8"?>
<ds:datastoreItem xmlns:ds="http://schemas.openxmlformats.org/officeDocument/2006/customXml" ds:itemID="{7EE8C63A-4744-4DE4-BB49-0FF0B5375C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12BA09B4-4757-4D2A-9789-CCB9CEBE2822}tf10001108_win32</Template>
  <TotalTime>0</TotalTime>
  <Words>1534</Words>
  <Application>Microsoft Office PowerPoint</Application>
  <PresentationFormat>宽屏</PresentationFormat>
  <Paragraphs>358</Paragraphs>
  <Slides>25</Slides>
  <Notes>2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5" baseType="lpstr">
      <vt:lpstr>Microsoft YaHei UI</vt:lpstr>
      <vt:lpstr>等线</vt:lpstr>
      <vt:lpstr>宋体</vt:lpstr>
      <vt:lpstr>微软雅黑</vt:lpstr>
      <vt:lpstr>微软雅黑</vt:lpstr>
      <vt:lpstr>Arial</vt:lpstr>
      <vt:lpstr>Cambria Math</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10-24T07:12:04Z</dcterms:created>
  <dcterms:modified xsi:type="dcterms:W3CDTF">2021-04-20T16:18:36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